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4AE253" w14:textId="49F9B93D" w:rsidR="006C2652" w:rsidRPr="00372A6A" w:rsidRDefault="0003603D">
      <w:pPr>
        <w:jc w:val="center"/>
        <w:rPr>
          <w:rFonts w:cs="Times New Roman"/>
          <w:b/>
          <w:sz w:val="32"/>
          <w:szCs w:val="32"/>
        </w:rPr>
      </w:pPr>
      <w:r w:rsidRPr="00372A6A">
        <w:rPr>
          <w:rFonts w:cs="Times New Roman" w:hint="eastAsia"/>
          <w:b/>
          <w:sz w:val="32"/>
          <w:szCs w:val="32"/>
        </w:rPr>
        <w:t>单</w:t>
      </w:r>
      <w:r w:rsidR="009504C8" w:rsidRPr="00372A6A">
        <w:rPr>
          <w:rFonts w:cs="Times New Roman"/>
          <w:b/>
          <w:sz w:val="32"/>
          <w:szCs w:val="32"/>
        </w:rPr>
        <w:t>相</w:t>
      </w:r>
      <w:r w:rsidR="009504C8" w:rsidRPr="00372A6A">
        <w:rPr>
          <w:rFonts w:cs="Times New Roman"/>
          <w:b/>
          <w:sz w:val="32"/>
          <w:szCs w:val="32"/>
        </w:rPr>
        <w:t>AC-DC</w:t>
      </w:r>
      <w:r w:rsidR="009504C8" w:rsidRPr="00372A6A">
        <w:rPr>
          <w:rFonts w:cs="Times New Roman"/>
          <w:b/>
          <w:sz w:val="32"/>
          <w:szCs w:val="32"/>
        </w:rPr>
        <w:t>变换电路</w:t>
      </w:r>
    </w:p>
    <w:p w14:paraId="25D9796C" w14:textId="4FDBBD83" w:rsidR="006C2652" w:rsidRPr="00372A6A" w:rsidRDefault="00B6038F">
      <w:pPr>
        <w:rPr>
          <w:bCs/>
        </w:rPr>
      </w:pPr>
      <w:r w:rsidRPr="00372A6A">
        <w:rPr>
          <w:rFonts w:hint="eastAsia"/>
          <w:b/>
        </w:rPr>
        <w:t>摘要：</w:t>
      </w:r>
      <w:r w:rsidRPr="00372A6A">
        <w:rPr>
          <w:rFonts w:hint="eastAsia"/>
          <w:bCs/>
        </w:rPr>
        <w:t>本系统</w:t>
      </w:r>
      <w:r w:rsidR="00977695" w:rsidRPr="00372A6A">
        <w:rPr>
          <w:rFonts w:hint="eastAsia"/>
          <w:bCs/>
        </w:rPr>
        <w:t>由</w:t>
      </w:r>
      <w:r w:rsidR="00D14ABA" w:rsidRPr="00372A6A">
        <w:rPr>
          <w:rFonts w:hint="eastAsia"/>
          <w:bCs/>
        </w:rPr>
        <w:t>单相</w:t>
      </w:r>
      <w:r w:rsidR="00A77687">
        <w:rPr>
          <w:rFonts w:hint="eastAsia"/>
          <w:bCs/>
        </w:rPr>
        <w:t>PWM</w:t>
      </w:r>
      <w:r w:rsidRPr="00372A6A">
        <w:rPr>
          <w:rFonts w:hint="eastAsia"/>
          <w:bCs/>
        </w:rPr>
        <w:t>整流电路级联</w:t>
      </w:r>
      <w:r w:rsidR="00814ED8" w:rsidRPr="00372A6A">
        <w:rPr>
          <w:bCs/>
        </w:rPr>
        <w:t>B</w:t>
      </w:r>
      <w:r w:rsidR="00977695" w:rsidRPr="00372A6A">
        <w:rPr>
          <w:rFonts w:hint="eastAsia"/>
          <w:bCs/>
        </w:rPr>
        <w:t>uck</w:t>
      </w:r>
      <w:r w:rsidR="00814ED8" w:rsidRPr="00372A6A">
        <w:rPr>
          <w:rFonts w:hint="eastAsia"/>
          <w:bCs/>
        </w:rPr>
        <w:t>变换</w:t>
      </w:r>
      <w:r w:rsidR="00A77687">
        <w:rPr>
          <w:rFonts w:hint="eastAsia"/>
          <w:bCs/>
        </w:rPr>
        <w:t>电路</w:t>
      </w:r>
      <w:r w:rsidRPr="00372A6A">
        <w:rPr>
          <w:rFonts w:hint="eastAsia"/>
          <w:bCs/>
        </w:rPr>
        <w:t>构成</w:t>
      </w:r>
      <w:r w:rsidR="00977695" w:rsidRPr="00372A6A">
        <w:rPr>
          <w:rFonts w:hint="eastAsia"/>
          <w:bCs/>
        </w:rPr>
        <w:t>，以</w:t>
      </w:r>
      <w:r w:rsidR="00977695" w:rsidRPr="00372A6A">
        <w:rPr>
          <w:bCs/>
        </w:rPr>
        <w:t>STM32F407</w:t>
      </w:r>
      <w:r w:rsidR="00D14ABA" w:rsidRPr="00372A6A">
        <w:rPr>
          <w:bCs/>
        </w:rPr>
        <w:t>ZG</w:t>
      </w:r>
      <w:r w:rsidR="00977695" w:rsidRPr="00372A6A">
        <w:rPr>
          <w:bCs/>
        </w:rPr>
        <w:t>T6</w:t>
      </w:r>
      <w:r w:rsidR="00977695" w:rsidRPr="00372A6A">
        <w:rPr>
          <w:bCs/>
        </w:rPr>
        <w:t>单片机为</w:t>
      </w:r>
      <w:r w:rsidR="00A77687" w:rsidRPr="00372A6A">
        <w:rPr>
          <w:rFonts w:hint="eastAsia"/>
          <w:bCs/>
        </w:rPr>
        <w:t>整流电路</w:t>
      </w:r>
      <w:r w:rsidR="00BF448E" w:rsidRPr="00372A6A">
        <w:rPr>
          <w:rFonts w:hint="eastAsia"/>
          <w:bCs/>
        </w:rPr>
        <w:t>和</w:t>
      </w:r>
      <w:r w:rsidR="00BF448E" w:rsidRPr="00372A6A">
        <w:rPr>
          <w:bCs/>
        </w:rPr>
        <w:t>Buck</w:t>
      </w:r>
      <w:r w:rsidR="00A77687">
        <w:rPr>
          <w:rFonts w:hint="eastAsia"/>
          <w:bCs/>
        </w:rPr>
        <w:t>变换电路</w:t>
      </w:r>
      <w:r w:rsidR="00977695" w:rsidRPr="00372A6A">
        <w:rPr>
          <w:rFonts w:hint="eastAsia"/>
          <w:bCs/>
        </w:rPr>
        <w:t>的</w:t>
      </w:r>
      <w:r w:rsidR="00977695" w:rsidRPr="00372A6A">
        <w:rPr>
          <w:bCs/>
        </w:rPr>
        <w:t>控制器，实现</w:t>
      </w:r>
      <w:r w:rsidR="00D14ABA" w:rsidRPr="00372A6A">
        <w:rPr>
          <w:rFonts w:hint="eastAsia"/>
          <w:bCs/>
        </w:rPr>
        <w:t>单</w:t>
      </w:r>
      <w:r w:rsidR="00977695" w:rsidRPr="00372A6A">
        <w:rPr>
          <w:rFonts w:hint="eastAsia"/>
          <w:bCs/>
        </w:rPr>
        <w:t>相</w:t>
      </w:r>
      <w:r w:rsidR="00977695" w:rsidRPr="00372A6A">
        <w:rPr>
          <w:rFonts w:hint="eastAsia"/>
          <w:bCs/>
        </w:rPr>
        <w:t>A</w:t>
      </w:r>
      <w:r w:rsidR="00977695" w:rsidRPr="00372A6A">
        <w:rPr>
          <w:bCs/>
        </w:rPr>
        <w:t>C-DC</w:t>
      </w:r>
      <w:r w:rsidR="00977695" w:rsidRPr="00372A6A">
        <w:rPr>
          <w:rFonts w:hint="eastAsia"/>
          <w:bCs/>
        </w:rPr>
        <w:t>变换</w:t>
      </w:r>
      <w:r w:rsidRPr="00372A6A">
        <w:rPr>
          <w:rFonts w:hint="eastAsia"/>
          <w:bCs/>
        </w:rPr>
        <w:t>。</w:t>
      </w:r>
      <w:r w:rsidR="00977695" w:rsidRPr="00372A6A">
        <w:rPr>
          <w:bCs/>
        </w:rPr>
        <w:t>整流控制器采用</w:t>
      </w:r>
      <w:r w:rsidR="00977695" w:rsidRPr="00372A6A">
        <w:rPr>
          <w:rFonts w:hint="eastAsia"/>
          <w:bCs/>
        </w:rPr>
        <w:t>数字锁相环</w:t>
      </w:r>
      <w:r w:rsidR="00A77687">
        <w:rPr>
          <w:rFonts w:hint="eastAsia"/>
          <w:bCs/>
        </w:rPr>
        <w:t>获取电网电压相位</w:t>
      </w:r>
      <w:r w:rsidR="00977695" w:rsidRPr="00372A6A">
        <w:rPr>
          <w:rFonts w:hint="eastAsia"/>
          <w:bCs/>
        </w:rPr>
        <w:t>，利用</w:t>
      </w:r>
      <w:proofErr w:type="spellStart"/>
      <w:r w:rsidR="00977695" w:rsidRPr="00372A6A">
        <w:rPr>
          <w:bCs/>
        </w:rPr>
        <w:t>dq</w:t>
      </w:r>
      <w:proofErr w:type="spellEnd"/>
      <w:r w:rsidR="00977695" w:rsidRPr="00372A6A">
        <w:rPr>
          <w:rFonts w:hint="eastAsia"/>
          <w:bCs/>
        </w:rPr>
        <w:t>变换</w:t>
      </w:r>
      <w:r w:rsidR="00A77687">
        <w:rPr>
          <w:rFonts w:hint="eastAsia"/>
          <w:bCs/>
        </w:rPr>
        <w:t>进行解耦，并通过</w:t>
      </w:r>
      <w:r w:rsidR="00977695" w:rsidRPr="00372A6A">
        <w:rPr>
          <w:rFonts w:hint="eastAsia"/>
          <w:bCs/>
        </w:rPr>
        <w:t>PI</w:t>
      </w:r>
      <w:r w:rsidR="00977695" w:rsidRPr="00372A6A">
        <w:rPr>
          <w:rFonts w:hint="eastAsia"/>
          <w:bCs/>
        </w:rPr>
        <w:t>控制算法</w:t>
      </w:r>
      <w:r w:rsidR="00977695" w:rsidRPr="00372A6A">
        <w:rPr>
          <w:bCs/>
        </w:rPr>
        <w:t>控制整流器的电流</w:t>
      </w:r>
      <w:r w:rsidR="00977695" w:rsidRPr="00372A6A">
        <w:rPr>
          <w:rFonts w:hint="eastAsia"/>
          <w:bCs/>
        </w:rPr>
        <w:t>幅值及相位稳定</w:t>
      </w:r>
      <w:r w:rsidR="00A77687">
        <w:rPr>
          <w:rFonts w:hint="eastAsia"/>
          <w:bCs/>
        </w:rPr>
        <w:t>。使用</w:t>
      </w:r>
      <w:r w:rsidR="00A77687">
        <w:rPr>
          <w:rFonts w:hint="eastAsia"/>
          <w:bCs/>
        </w:rPr>
        <w:t>PI</w:t>
      </w:r>
      <w:r w:rsidR="00A77687">
        <w:rPr>
          <w:rFonts w:hint="eastAsia"/>
          <w:bCs/>
        </w:rPr>
        <w:t>控制算法控制</w:t>
      </w:r>
      <w:r w:rsidR="00A77687">
        <w:rPr>
          <w:rFonts w:hint="eastAsia"/>
          <w:bCs/>
        </w:rPr>
        <w:t>Buck</w:t>
      </w:r>
      <w:r w:rsidR="00A77687">
        <w:rPr>
          <w:rFonts w:hint="eastAsia"/>
          <w:bCs/>
        </w:rPr>
        <w:t>变换电路的输出电压</w:t>
      </w:r>
      <w:r w:rsidR="00977695" w:rsidRPr="00372A6A">
        <w:rPr>
          <w:rFonts w:ascii="宋体" w:hAnsi="宋体" w:cs="宋体" w:hint="eastAsia"/>
          <w:kern w:val="0"/>
          <w:lang w:bidi="ar"/>
        </w:rPr>
        <w:t>。</w:t>
      </w:r>
      <w:r w:rsidRPr="00372A6A">
        <w:rPr>
          <w:rFonts w:ascii="宋体" w:hAnsi="宋体" w:cs="宋体" w:hint="eastAsia"/>
          <w:kern w:val="0"/>
          <w:lang w:bidi="ar"/>
        </w:rPr>
        <w:t>该电路输出电压稳定，</w:t>
      </w:r>
      <w:r w:rsidR="00977695" w:rsidRPr="00372A6A">
        <w:rPr>
          <w:rFonts w:ascii="宋体" w:hAnsi="宋体" w:cs="宋体" w:hint="eastAsia"/>
          <w:kern w:val="0"/>
          <w:lang w:bidi="ar"/>
        </w:rPr>
        <w:t>在额定工况下，</w:t>
      </w:r>
      <w:r w:rsidRPr="00372A6A">
        <w:rPr>
          <w:rFonts w:hint="eastAsia"/>
          <w:bCs/>
        </w:rPr>
        <w:t>负载调整率和电压调整率</w:t>
      </w:r>
      <w:r w:rsidR="00977695" w:rsidRPr="00372A6A">
        <w:rPr>
          <w:rFonts w:hint="eastAsia"/>
          <w:bCs/>
        </w:rPr>
        <w:t>均</w:t>
      </w:r>
      <w:r w:rsidRPr="00372A6A">
        <w:rPr>
          <w:rFonts w:hint="eastAsia"/>
          <w:bCs/>
        </w:rPr>
        <w:t>小于</w:t>
      </w:r>
      <w:r w:rsidRPr="00372A6A">
        <w:rPr>
          <w:rFonts w:hint="eastAsia"/>
          <w:bCs/>
        </w:rPr>
        <w:t>0</w:t>
      </w:r>
      <w:r w:rsidRPr="00372A6A">
        <w:rPr>
          <w:bCs/>
        </w:rPr>
        <w:t>.</w:t>
      </w:r>
      <w:r w:rsidR="006F0F15" w:rsidRPr="00372A6A">
        <w:rPr>
          <w:rFonts w:hint="eastAsia"/>
          <w:bCs/>
        </w:rPr>
        <w:t>1</w:t>
      </w:r>
      <w:r w:rsidRPr="00372A6A">
        <w:rPr>
          <w:rFonts w:hint="eastAsia"/>
          <w:bCs/>
        </w:rPr>
        <w:t>%</w:t>
      </w:r>
      <w:r w:rsidRPr="00372A6A">
        <w:rPr>
          <w:rFonts w:hint="eastAsia"/>
          <w:bCs/>
        </w:rPr>
        <w:t>，</w:t>
      </w:r>
      <w:r w:rsidR="00977695" w:rsidRPr="00372A6A">
        <w:rPr>
          <w:rFonts w:hint="eastAsia"/>
          <w:bCs/>
        </w:rPr>
        <w:t>整机效率可达</w:t>
      </w:r>
      <w:r w:rsidR="00977695" w:rsidRPr="00372A6A">
        <w:rPr>
          <w:rFonts w:hint="eastAsia"/>
          <w:bCs/>
        </w:rPr>
        <w:t>9</w:t>
      </w:r>
      <w:r w:rsidR="00977695" w:rsidRPr="00372A6A">
        <w:rPr>
          <w:bCs/>
        </w:rPr>
        <w:t>5.</w:t>
      </w:r>
      <w:r w:rsidR="005669AE" w:rsidRPr="00372A6A">
        <w:rPr>
          <w:bCs/>
        </w:rPr>
        <w:t>64</w:t>
      </w:r>
      <w:r w:rsidR="00977695" w:rsidRPr="00372A6A">
        <w:rPr>
          <w:rFonts w:hint="eastAsia"/>
          <w:bCs/>
        </w:rPr>
        <w:t>%</w:t>
      </w:r>
      <w:r w:rsidR="00977695" w:rsidRPr="00372A6A">
        <w:rPr>
          <w:rFonts w:hint="eastAsia"/>
          <w:bCs/>
        </w:rPr>
        <w:t>，输入侧功率因数可达</w:t>
      </w:r>
      <w:r w:rsidR="00977695" w:rsidRPr="00372A6A">
        <w:rPr>
          <w:bCs/>
        </w:rPr>
        <w:t>0.9</w:t>
      </w:r>
      <w:r w:rsidR="0038553A">
        <w:rPr>
          <w:bCs/>
        </w:rPr>
        <w:t>9</w:t>
      </w:r>
      <w:r w:rsidR="00977695" w:rsidRPr="00372A6A">
        <w:rPr>
          <w:bCs/>
        </w:rPr>
        <w:t>8</w:t>
      </w:r>
      <w:r w:rsidR="002A1BE7" w:rsidRPr="00372A6A">
        <w:rPr>
          <w:rFonts w:hint="eastAsia"/>
          <w:bCs/>
        </w:rPr>
        <w:t>，并且可在</w:t>
      </w:r>
      <w:r w:rsidR="002A1BE7" w:rsidRPr="00372A6A">
        <w:rPr>
          <w:rFonts w:hint="eastAsia"/>
          <w:bCs/>
        </w:rPr>
        <w:t>0</w:t>
      </w:r>
      <w:r w:rsidR="002A1BE7" w:rsidRPr="00372A6A">
        <w:rPr>
          <w:bCs/>
        </w:rPr>
        <w:t>.</w:t>
      </w:r>
      <w:r w:rsidR="005669AE" w:rsidRPr="00372A6A">
        <w:rPr>
          <w:bCs/>
        </w:rPr>
        <w:t>8</w:t>
      </w:r>
      <w:r w:rsidR="002A1BE7" w:rsidRPr="00372A6A">
        <w:rPr>
          <w:bCs/>
        </w:rPr>
        <w:t>0</w:t>
      </w:r>
      <w:r w:rsidR="002A1BE7" w:rsidRPr="00372A6A">
        <w:rPr>
          <w:rFonts w:hint="eastAsia"/>
          <w:bCs/>
        </w:rPr>
        <w:t>~</w:t>
      </w:r>
      <w:r w:rsidR="0038553A">
        <w:rPr>
          <w:bCs/>
        </w:rPr>
        <w:t>0.998</w:t>
      </w:r>
      <w:r w:rsidR="002A1BE7" w:rsidRPr="00372A6A">
        <w:rPr>
          <w:rFonts w:hint="eastAsia"/>
          <w:bCs/>
        </w:rPr>
        <w:t>范围内可调</w:t>
      </w:r>
      <w:r w:rsidRPr="00372A6A">
        <w:rPr>
          <w:rFonts w:hint="eastAsia"/>
          <w:bCs/>
        </w:rPr>
        <w:t>。</w:t>
      </w:r>
      <w:r w:rsidR="002A1BE7" w:rsidRPr="00372A6A">
        <w:rPr>
          <w:rFonts w:hint="eastAsia"/>
          <w:bCs/>
        </w:rPr>
        <w:t>同时系统具有过流保护和友好的人机交互功能。</w:t>
      </w:r>
    </w:p>
    <w:p w14:paraId="2313F409" w14:textId="73662479" w:rsidR="006C2652" w:rsidRPr="00372A6A" w:rsidRDefault="00B6038F">
      <w:pPr>
        <w:spacing w:beforeLines="30" w:before="97"/>
        <w:rPr>
          <w:bCs/>
        </w:rPr>
      </w:pPr>
      <w:r w:rsidRPr="00372A6A">
        <w:rPr>
          <w:rFonts w:hint="eastAsia"/>
          <w:b/>
        </w:rPr>
        <w:t>关键词：</w:t>
      </w:r>
      <w:r w:rsidR="00977695" w:rsidRPr="00372A6A">
        <w:rPr>
          <w:rFonts w:hint="eastAsia"/>
          <w:bCs/>
        </w:rPr>
        <w:t>P</w:t>
      </w:r>
      <w:r w:rsidR="00977695" w:rsidRPr="00372A6A">
        <w:rPr>
          <w:bCs/>
        </w:rPr>
        <w:t>WM</w:t>
      </w:r>
      <w:r w:rsidRPr="00372A6A">
        <w:rPr>
          <w:rFonts w:hint="eastAsia"/>
          <w:bCs/>
        </w:rPr>
        <w:t>整流</w:t>
      </w:r>
      <w:r w:rsidRPr="00372A6A">
        <w:rPr>
          <w:rFonts w:hint="eastAsia"/>
          <w:b/>
        </w:rPr>
        <w:t xml:space="preserve">  </w:t>
      </w:r>
      <w:r w:rsidR="008D5CE7" w:rsidRPr="00372A6A">
        <w:rPr>
          <w:rFonts w:hint="eastAsia"/>
        </w:rPr>
        <w:t>电流解耦</w:t>
      </w:r>
      <w:r w:rsidRPr="00372A6A">
        <w:rPr>
          <w:rFonts w:hint="eastAsia"/>
          <w:bCs/>
        </w:rPr>
        <w:t xml:space="preserve">  </w:t>
      </w:r>
      <w:r w:rsidR="002A1BE7" w:rsidRPr="00372A6A">
        <w:rPr>
          <w:rFonts w:hint="eastAsia"/>
          <w:bCs/>
        </w:rPr>
        <w:t>功率因数校正</w:t>
      </w:r>
      <w:r w:rsidRPr="00372A6A">
        <w:rPr>
          <w:rFonts w:hint="eastAsia"/>
          <w:bCs/>
        </w:rPr>
        <w:t xml:space="preserve">  </w:t>
      </w:r>
      <w:r w:rsidR="008D5CE7" w:rsidRPr="00372A6A">
        <w:rPr>
          <w:rFonts w:hint="eastAsia"/>
          <w:bCs/>
        </w:rPr>
        <w:t>坐标变换</w:t>
      </w:r>
    </w:p>
    <w:p w14:paraId="4F85C1E7" w14:textId="77777777" w:rsidR="006C2652" w:rsidRPr="00372A6A" w:rsidRDefault="006C2652">
      <w:pPr>
        <w:rPr>
          <w:bCs/>
        </w:rPr>
      </w:pPr>
    </w:p>
    <w:p w14:paraId="596CA371" w14:textId="77777777" w:rsidR="006C2652" w:rsidRPr="00372A6A" w:rsidRDefault="00B6038F">
      <w:pPr>
        <w:rPr>
          <w:bCs/>
        </w:rPr>
      </w:pPr>
      <w:r w:rsidRPr="00372A6A">
        <w:rPr>
          <w:bCs/>
        </w:rPr>
        <w:br w:type="page"/>
      </w:r>
    </w:p>
    <w:p w14:paraId="37C70ECD" w14:textId="77777777" w:rsidR="006C2652" w:rsidRPr="00372A6A" w:rsidRDefault="00B6038F">
      <w:pPr>
        <w:pStyle w:val="1"/>
        <w:numPr>
          <w:ilvl w:val="0"/>
          <w:numId w:val="1"/>
        </w:numPr>
        <w:rPr>
          <w:rFonts w:cs="Times New Roman"/>
        </w:rPr>
      </w:pPr>
      <w:r w:rsidRPr="00372A6A">
        <w:rPr>
          <w:rFonts w:cs="Times New Roman"/>
        </w:rPr>
        <w:lastRenderedPageBreak/>
        <w:t>方案论证</w:t>
      </w:r>
    </w:p>
    <w:p w14:paraId="6A8FA5C3" w14:textId="77777777" w:rsidR="006C2652" w:rsidRPr="00372A6A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372A6A">
        <w:rPr>
          <w:rFonts w:cs="Times New Roman" w:hint="eastAsia"/>
        </w:rPr>
        <w:t>比较与选择</w:t>
      </w:r>
    </w:p>
    <w:p w14:paraId="23D71B22" w14:textId="77777777" w:rsidR="006C2652" w:rsidRPr="00372A6A" w:rsidRDefault="00C24A8F">
      <w:pPr>
        <w:pStyle w:val="3"/>
        <w:numPr>
          <w:ilvl w:val="2"/>
          <w:numId w:val="2"/>
        </w:numPr>
      </w:pPr>
      <w:r w:rsidRPr="00372A6A">
        <w:rPr>
          <w:rFonts w:hint="eastAsia"/>
        </w:rPr>
        <w:t>整流器</w:t>
      </w:r>
      <w:r w:rsidR="00B6038F" w:rsidRPr="00372A6A">
        <w:rPr>
          <w:rFonts w:hint="eastAsia"/>
        </w:rPr>
        <w:t>拓扑</w:t>
      </w:r>
      <w:r w:rsidR="00B6038F" w:rsidRPr="00372A6A">
        <w:t>选择</w:t>
      </w:r>
    </w:p>
    <w:p w14:paraId="0E38B368" w14:textId="3B2E30AE" w:rsidR="006C2652" w:rsidRPr="00372A6A" w:rsidRDefault="00B6038F">
      <w:pPr>
        <w:ind w:firstLine="420"/>
        <w:rPr>
          <w:rFonts w:cs="Times New Roman"/>
          <w:bCs/>
        </w:rPr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proofErr w:type="gramStart"/>
      <w:r w:rsidRPr="00372A6A">
        <w:rPr>
          <w:rFonts w:hint="eastAsia"/>
        </w:rPr>
        <w:t>不</w:t>
      </w:r>
      <w:proofErr w:type="gramEnd"/>
      <w:r w:rsidRPr="00372A6A">
        <w:rPr>
          <w:rFonts w:hint="eastAsia"/>
        </w:rPr>
        <w:t>控整流</w:t>
      </w:r>
      <w:r w:rsidR="0038553A">
        <w:rPr>
          <w:rFonts w:hint="eastAsia"/>
        </w:rPr>
        <w:t>电路</w:t>
      </w:r>
      <w:r w:rsidRPr="00372A6A">
        <w:rPr>
          <w:rFonts w:hint="eastAsia"/>
        </w:rPr>
        <w:t>级联</w:t>
      </w:r>
      <w:r w:rsidR="008D5CE7" w:rsidRPr="00372A6A">
        <w:rPr>
          <w:rFonts w:hint="eastAsia"/>
        </w:rPr>
        <w:t>Boost</w:t>
      </w:r>
      <w:r w:rsidR="0038553A">
        <w:t xml:space="preserve"> PFC</w:t>
      </w:r>
      <w:r w:rsidRPr="00372A6A">
        <w:rPr>
          <w:rFonts w:hint="eastAsia"/>
        </w:rPr>
        <w:t>电路</w:t>
      </w:r>
      <w:r w:rsidRPr="00372A6A">
        <w:rPr>
          <w:rStyle w:val="--Char"/>
        </w:rPr>
        <w:t>。</w:t>
      </w:r>
      <w:proofErr w:type="gramStart"/>
      <w:r w:rsidRPr="00372A6A">
        <w:rPr>
          <w:rStyle w:val="--Char"/>
          <w:rFonts w:hint="eastAsia"/>
        </w:rPr>
        <w:t>不</w:t>
      </w:r>
      <w:proofErr w:type="gramEnd"/>
      <w:r w:rsidRPr="00372A6A">
        <w:rPr>
          <w:rStyle w:val="--Char"/>
          <w:rFonts w:hint="eastAsia"/>
        </w:rPr>
        <w:t>控整流电路结构简单，</w:t>
      </w:r>
      <w:r w:rsidR="009B0527" w:rsidRPr="00372A6A">
        <w:rPr>
          <w:rStyle w:val="--Char"/>
          <w:rFonts w:hint="eastAsia"/>
        </w:rPr>
        <w:t>响应迅速，</w:t>
      </w:r>
      <w:r w:rsidRPr="00372A6A">
        <w:rPr>
          <w:rStyle w:val="--Char"/>
          <w:rFonts w:hint="eastAsia"/>
        </w:rPr>
        <w:t>方便整体电路的控制</w:t>
      </w:r>
      <w:r w:rsidR="00875332">
        <w:rPr>
          <w:rStyle w:val="--Char"/>
          <w:rFonts w:hint="eastAsia"/>
        </w:rPr>
        <w:t>。</w:t>
      </w:r>
      <w:r w:rsidR="00E60583" w:rsidRPr="00372A6A">
        <w:rPr>
          <w:rStyle w:val="--Char"/>
          <w:rFonts w:hint="eastAsia"/>
        </w:rPr>
        <w:t>但是</w:t>
      </w:r>
      <w:r w:rsidR="00875332" w:rsidRPr="00E67CB2">
        <w:rPr>
          <w:rStyle w:val="--Char"/>
          <w:rFonts w:hint="eastAsia"/>
        </w:rPr>
        <w:t>整流二极管通态损耗大</w:t>
      </w:r>
      <w:r w:rsidR="00875332">
        <w:rPr>
          <w:rStyle w:val="--Char"/>
          <w:rFonts w:hint="eastAsia"/>
        </w:rPr>
        <w:t>，整体效率低</w:t>
      </w:r>
      <w:r w:rsidRPr="00372A6A">
        <w:rPr>
          <w:rStyle w:val="--Char"/>
          <w:rFonts w:hint="eastAsia"/>
        </w:rPr>
        <w:t>。</w:t>
      </w:r>
    </w:p>
    <w:p w14:paraId="30475E45" w14:textId="3F8F400A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方案二：</w:t>
      </w:r>
      <w:r w:rsidR="008D5CE7" w:rsidRPr="00372A6A">
        <w:rPr>
          <w:rFonts w:hint="eastAsia"/>
        </w:rPr>
        <w:t>P</w:t>
      </w:r>
      <w:r w:rsidR="008D5CE7" w:rsidRPr="00372A6A">
        <w:t>WM</w:t>
      </w:r>
      <w:r w:rsidR="008D5CE7" w:rsidRPr="00372A6A">
        <w:rPr>
          <w:rFonts w:hint="eastAsia"/>
        </w:rPr>
        <w:t>整流</w:t>
      </w:r>
      <w:r w:rsidR="0024099D">
        <w:rPr>
          <w:rFonts w:hint="eastAsia"/>
        </w:rPr>
        <w:t>电路</w:t>
      </w:r>
      <w:r w:rsidR="008D5CE7" w:rsidRPr="00372A6A">
        <w:rPr>
          <w:rFonts w:hint="eastAsia"/>
        </w:rPr>
        <w:t>级联</w:t>
      </w:r>
      <w:r w:rsidR="008D5CE7" w:rsidRPr="00372A6A">
        <w:rPr>
          <w:rFonts w:hint="eastAsia"/>
        </w:rPr>
        <w:t>Buck</w:t>
      </w:r>
      <w:r w:rsidR="008D5CE7" w:rsidRPr="00372A6A">
        <w:rPr>
          <w:rFonts w:hint="eastAsia"/>
        </w:rPr>
        <w:t>电路</w:t>
      </w:r>
      <w:r w:rsidRPr="00372A6A">
        <w:rPr>
          <w:rFonts w:hint="eastAsia"/>
        </w:rPr>
        <w:t>。</w:t>
      </w:r>
      <w:r w:rsidR="00E60583" w:rsidRPr="00372A6A">
        <w:rPr>
          <w:rFonts w:hint="eastAsia"/>
        </w:rPr>
        <w:t>电路</w:t>
      </w:r>
      <w:r w:rsidR="0024099D">
        <w:rPr>
          <w:rFonts w:hint="eastAsia"/>
        </w:rPr>
        <w:t>拓扑结构更为复杂。</w:t>
      </w:r>
      <w:r w:rsidR="00E60583" w:rsidRPr="00372A6A">
        <w:rPr>
          <w:rFonts w:hint="eastAsia"/>
        </w:rPr>
        <w:t>但是稳定性好</w:t>
      </w:r>
      <w:r w:rsidR="0024099D">
        <w:rPr>
          <w:rFonts w:hint="eastAsia"/>
        </w:rPr>
        <w:t>，功率因数可以更稳定地控制</w:t>
      </w:r>
      <w:r w:rsidR="00E60583" w:rsidRPr="00372A6A">
        <w:rPr>
          <w:rFonts w:hint="eastAsia"/>
        </w:rPr>
        <w:t>，</w:t>
      </w:r>
      <w:r w:rsidR="0024099D">
        <w:rPr>
          <w:rFonts w:hint="eastAsia"/>
        </w:rPr>
        <w:t>同步整流开关损耗远小于整流二极管通态损耗</w:t>
      </w:r>
      <w:r w:rsidR="00E60583" w:rsidRPr="00372A6A">
        <w:rPr>
          <w:rFonts w:hint="eastAsia"/>
        </w:rPr>
        <w:t>效率更高</w:t>
      </w:r>
      <w:r w:rsidRPr="00372A6A">
        <w:rPr>
          <w:rStyle w:val="--Char"/>
          <w:rFonts w:hint="eastAsia"/>
          <w:bCs/>
        </w:rPr>
        <w:t>。</w:t>
      </w:r>
    </w:p>
    <w:p w14:paraId="3CF84D77" w14:textId="59103E12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综合考虑，</w:t>
      </w:r>
      <w:r w:rsidR="0024099D">
        <w:rPr>
          <w:rFonts w:hint="eastAsia"/>
        </w:rPr>
        <w:t>为了提升控制的稳定性和效率</w:t>
      </w:r>
      <w:r w:rsidRPr="00372A6A">
        <w:rPr>
          <w:rFonts w:hint="eastAsia"/>
        </w:rPr>
        <w:t>，选择方案</w:t>
      </w:r>
      <w:r w:rsidR="00E60583" w:rsidRPr="00372A6A">
        <w:rPr>
          <w:rFonts w:hint="eastAsia"/>
        </w:rPr>
        <w:t>二</w:t>
      </w:r>
      <w:r w:rsidRPr="00372A6A">
        <w:rPr>
          <w:rFonts w:hint="eastAsia"/>
        </w:rPr>
        <w:t>。</w:t>
      </w:r>
    </w:p>
    <w:p w14:paraId="1CC0A440" w14:textId="77777777" w:rsidR="002A1BE7" w:rsidRPr="00372A6A" w:rsidRDefault="002A1BE7" w:rsidP="002A1BE7">
      <w:pPr>
        <w:pStyle w:val="3"/>
        <w:numPr>
          <w:ilvl w:val="2"/>
          <w:numId w:val="2"/>
        </w:numPr>
      </w:pPr>
      <w:r w:rsidRPr="00372A6A">
        <w:rPr>
          <w:rFonts w:hint="eastAsia"/>
        </w:rPr>
        <w:t>驱动的选择：</w:t>
      </w:r>
    </w:p>
    <w:p w14:paraId="2569F2CF" w14:textId="3F8EF73C" w:rsidR="002A1BE7" w:rsidRPr="00372A6A" w:rsidRDefault="002A1BE7" w:rsidP="002A1BE7">
      <w:pPr>
        <w:pStyle w:val="--"/>
        <w:ind w:firstLine="480"/>
        <w:rPr>
          <w:rFonts w:cs="宋体"/>
        </w:rPr>
      </w:pPr>
      <w:r w:rsidRPr="00372A6A">
        <w:rPr>
          <w:rFonts w:cs="宋体" w:hint="eastAsia"/>
        </w:rPr>
        <w:t>方案</w:t>
      </w:r>
      <w:proofErr w:type="gramStart"/>
      <w:r w:rsidRPr="00372A6A">
        <w:rPr>
          <w:rFonts w:cs="宋体" w:hint="eastAsia"/>
        </w:rPr>
        <w:t>一</w:t>
      </w:r>
      <w:proofErr w:type="gramEnd"/>
      <w:r w:rsidRPr="00372A6A">
        <w:rPr>
          <w:rFonts w:cs="宋体" w:hint="eastAsia"/>
        </w:rPr>
        <w:t>：带隔离的驱动。此种方案将主电路与控制电路隔离，</w:t>
      </w:r>
      <w:r w:rsidR="00BF448E" w:rsidRPr="00372A6A">
        <w:rPr>
          <w:rFonts w:cs="宋体" w:hint="eastAsia"/>
        </w:rPr>
        <w:t>虽然</w:t>
      </w:r>
      <w:r w:rsidR="00CD415E" w:rsidRPr="00372A6A">
        <w:rPr>
          <w:rFonts w:cs="宋体" w:hint="eastAsia"/>
        </w:rPr>
        <w:t>稍微提升了系统的功耗，但是可以</w:t>
      </w:r>
      <w:r w:rsidRPr="00372A6A">
        <w:rPr>
          <w:rFonts w:cs="宋体" w:hint="eastAsia"/>
        </w:rPr>
        <w:t>使得系统可靠性</w:t>
      </w:r>
      <w:r w:rsidR="00CD415E" w:rsidRPr="00372A6A">
        <w:rPr>
          <w:rFonts w:cs="宋体" w:hint="eastAsia"/>
        </w:rPr>
        <w:t>显著</w:t>
      </w:r>
      <w:r w:rsidRPr="00372A6A">
        <w:rPr>
          <w:rFonts w:cs="宋体" w:hint="eastAsia"/>
        </w:rPr>
        <w:t>提高。</w:t>
      </w:r>
    </w:p>
    <w:p w14:paraId="6C94B495" w14:textId="04D374F9" w:rsidR="002A1BE7" w:rsidRPr="00372A6A" w:rsidRDefault="002A1BE7" w:rsidP="002A1BE7">
      <w:pPr>
        <w:pStyle w:val="--"/>
        <w:ind w:firstLine="480"/>
        <w:rPr>
          <w:rFonts w:cs="宋体"/>
        </w:rPr>
      </w:pPr>
      <w:r w:rsidRPr="00372A6A">
        <w:rPr>
          <w:rFonts w:cs="宋体" w:hint="eastAsia"/>
        </w:rPr>
        <w:t>方案二：不带隔离的驱动。此种方案没有隔离</w:t>
      </w:r>
      <w:r w:rsidR="00CD415E" w:rsidRPr="00372A6A">
        <w:rPr>
          <w:rFonts w:cs="宋体" w:hint="eastAsia"/>
        </w:rPr>
        <w:t>，虽然电路复杂度小，但是牺牲了一定的稳定性，在特殊工况下容易损坏</w:t>
      </w:r>
      <w:r w:rsidRPr="00372A6A">
        <w:rPr>
          <w:rFonts w:cs="宋体" w:hint="eastAsia"/>
        </w:rPr>
        <w:t>。</w:t>
      </w:r>
    </w:p>
    <w:p w14:paraId="1FE0999D" w14:textId="4ECC7E41" w:rsidR="002A1BE7" w:rsidRPr="00372A6A" w:rsidRDefault="002A1BE7" w:rsidP="002A1BE7">
      <w:pPr>
        <w:pStyle w:val="--"/>
        <w:ind w:firstLine="480"/>
        <w:rPr>
          <w:rFonts w:cs="宋体"/>
        </w:rPr>
      </w:pPr>
      <w:r w:rsidRPr="00372A6A">
        <w:rPr>
          <w:rFonts w:cs="宋体" w:hint="eastAsia"/>
        </w:rPr>
        <w:t>综合比较，为</w:t>
      </w:r>
      <w:r w:rsidR="00CD415E" w:rsidRPr="00372A6A">
        <w:rPr>
          <w:rFonts w:cs="宋体" w:hint="eastAsia"/>
        </w:rPr>
        <w:t>提升系统的稳定性</w:t>
      </w:r>
      <w:r w:rsidRPr="00372A6A">
        <w:rPr>
          <w:rFonts w:cs="宋体" w:hint="eastAsia"/>
        </w:rPr>
        <w:t>，选择方案</w:t>
      </w:r>
      <w:proofErr w:type="gramStart"/>
      <w:r w:rsidR="00155D15" w:rsidRPr="00372A6A">
        <w:rPr>
          <w:rFonts w:cs="宋体" w:hint="eastAsia"/>
        </w:rPr>
        <w:t>一</w:t>
      </w:r>
      <w:proofErr w:type="gramEnd"/>
      <w:r w:rsidRPr="00372A6A">
        <w:rPr>
          <w:rFonts w:cs="宋体" w:hint="eastAsia"/>
        </w:rPr>
        <w:t>。</w:t>
      </w:r>
    </w:p>
    <w:p w14:paraId="0671DBA7" w14:textId="77777777" w:rsidR="006C2652" w:rsidRPr="00372A6A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372A6A">
        <w:rPr>
          <w:rFonts w:cs="Times New Roman"/>
        </w:rPr>
        <w:t>系统总体方案描述</w:t>
      </w:r>
    </w:p>
    <w:p w14:paraId="5904514F" w14:textId="422106BB" w:rsidR="00E32750" w:rsidRPr="00372A6A" w:rsidRDefault="00B6038F" w:rsidP="003E025C">
      <w:pPr>
        <w:ind w:firstLine="420"/>
        <w:rPr>
          <w:rFonts w:ascii="宋体" w:hAnsi="宋体" w:cs="宋体"/>
          <w:color w:val="000000"/>
          <w:kern w:val="0"/>
          <w:lang w:bidi="ar"/>
        </w:rPr>
      </w:pPr>
      <w:r w:rsidRPr="00372A6A">
        <w:rPr>
          <w:rFonts w:hint="eastAsia"/>
        </w:rPr>
        <w:t>系统包括</w:t>
      </w:r>
      <w:r w:rsidR="006711D2" w:rsidRPr="00372A6A">
        <w:rPr>
          <w:rFonts w:hint="eastAsia"/>
        </w:rPr>
        <w:t>单</w:t>
      </w:r>
      <w:r w:rsidR="00383366" w:rsidRPr="00372A6A">
        <w:rPr>
          <w:rFonts w:hint="eastAsia"/>
        </w:rPr>
        <w:t>相整流器</w:t>
      </w:r>
      <w:r w:rsidRPr="00372A6A">
        <w:rPr>
          <w:rFonts w:ascii="宋体" w:hAnsi="宋体" w:cs="宋体"/>
        </w:rPr>
        <w:t>、</w:t>
      </w:r>
      <w:r w:rsidR="00383366" w:rsidRPr="00372A6A">
        <w:rPr>
          <w:rFonts w:cs="Times New Roman"/>
        </w:rPr>
        <w:t>B</w:t>
      </w:r>
      <w:r w:rsidR="00C24A8F" w:rsidRPr="00372A6A">
        <w:rPr>
          <w:rFonts w:cs="Times New Roman"/>
        </w:rPr>
        <w:t>uck</w:t>
      </w:r>
      <w:r w:rsidR="00383366" w:rsidRPr="00372A6A">
        <w:rPr>
          <w:rFonts w:ascii="宋体" w:hAnsi="宋体" w:cs="宋体" w:hint="eastAsia"/>
        </w:rPr>
        <w:t>变换</w:t>
      </w:r>
      <w:r w:rsidRPr="00372A6A">
        <w:rPr>
          <w:rFonts w:ascii="宋体" w:hAnsi="宋体" w:cs="宋体"/>
        </w:rPr>
        <w:t>电路、</w:t>
      </w:r>
      <w:r w:rsidR="00C24A8F" w:rsidRPr="00372A6A">
        <w:rPr>
          <w:rFonts w:ascii="宋体" w:hAnsi="宋体" w:cs="宋体" w:hint="eastAsia"/>
        </w:rPr>
        <w:t>辅助电源、驱动</w:t>
      </w:r>
      <w:r w:rsidR="00C24A8F" w:rsidRPr="00372A6A">
        <w:rPr>
          <w:rFonts w:ascii="宋体" w:hAnsi="宋体" w:cs="宋体"/>
        </w:rPr>
        <w:t>电路、</w:t>
      </w:r>
      <w:r w:rsidR="00C24A8F" w:rsidRPr="00372A6A">
        <w:rPr>
          <w:rFonts w:ascii="宋体" w:hAnsi="宋体" w:cs="宋体" w:hint="eastAsia"/>
        </w:rPr>
        <w:t>测量</w:t>
      </w:r>
      <w:r w:rsidR="00C24A8F" w:rsidRPr="00372A6A">
        <w:rPr>
          <w:rFonts w:ascii="宋体" w:hAnsi="宋体" w:cs="宋体"/>
        </w:rPr>
        <w:t>电路以及单片机控制电路和</w:t>
      </w:r>
      <w:r w:rsidR="00C24A8F" w:rsidRPr="00372A6A">
        <w:rPr>
          <w:rFonts w:ascii="宋体" w:hAnsi="宋体" w:cs="宋体" w:hint="eastAsia"/>
        </w:rPr>
        <w:t>显示</w:t>
      </w:r>
      <w:r w:rsidR="00C24A8F" w:rsidRPr="00372A6A">
        <w:rPr>
          <w:rFonts w:ascii="宋体" w:hAnsi="宋体" w:cs="宋体"/>
        </w:rPr>
        <w:t>电路</w:t>
      </w:r>
      <w:r w:rsidR="00C24A8F" w:rsidRPr="00372A6A">
        <w:rPr>
          <w:rFonts w:ascii="宋体" w:hAnsi="宋体" w:cs="宋体" w:hint="eastAsia"/>
        </w:rPr>
        <w:t>。</w:t>
      </w:r>
      <w:r w:rsidR="00174122">
        <w:rPr>
          <w:rFonts w:ascii="宋体" w:hAnsi="宋体" w:cs="宋体" w:hint="eastAsia"/>
        </w:rPr>
        <w:t>整流电路使用</w:t>
      </w:r>
      <w:r w:rsidR="003E025C">
        <w:rPr>
          <w:rFonts w:ascii="宋体" w:hAnsi="宋体" w:cs="宋体" w:hint="eastAsia"/>
        </w:rPr>
        <w:t>PWM整流电路方案，采用</w:t>
      </w:r>
      <w:proofErr w:type="spellStart"/>
      <w:r w:rsidR="003E025C">
        <w:rPr>
          <w:rFonts w:ascii="宋体" w:hAnsi="宋体" w:cs="宋体" w:hint="eastAsia"/>
        </w:rPr>
        <w:t>dq</w:t>
      </w:r>
      <w:proofErr w:type="spellEnd"/>
      <w:r w:rsidR="003E025C">
        <w:rPr>
          <w:rFonts w:ascii="宋体" w:hAnsi="宋体" w:cs="宋体" w:hint="eastAsia"/>
        </w:rPr>
        <w:t>坐标变换和PI控制器进行相位控制，可以实现单相整流和功率因数调节</w:t>
      </w:r>
      <w:r w:rsidR="00174122">
        <w:rPr>
          <w:rFonts w:ascii="宋体" w:hAnsi="宋体" w:cs="宋体" w:hint="eastAsia"/>
        </w:rPr>
        <w:t>，</w:t>
      </w:r>
      <w:r w:rsidR="003E025C">
        <w:rPr>
          <w:rFonts w:ascii="宋体" w:hAnsi="宋体" w:cs="宋体" w:hint="eastAsia"/>
        </w:rPr>
        <w:t>输出</w:t>
      </w:r>
      <w:r w:rsidR="00A17124">
        <w:rPr>
          <w:rFonts w:ascii="宋体" w:hAnsi="宋体" w:cs="宋体" w:hint="eastAsia"/>
        </w:rPr>
        <w:t>稳定</w:t>
      </w:r>
      <w:r w:rsidR="003E025C">
        <w:rPr>
          <w:rFonts w:ascii="宋体" w:hAnsi="宋体" w:cs="宋体" w:hint="eastAsia"/>
        </w:rPr>
        <w:t>直流电。后级Buck变换电路使用PI控制算法实现电压</w:t>
      </w:r>
      <w:proofErr w:type="gramStart"/>
      <w:r w:rsidR="003E025C">
        <w:rPr>
          <w:rFonts w:ascii="宋体" w:hAnsi="宋体" w:cs="宋体" w:hint="eastAsia"/>
        </w:rPr>
        <w:t>电流双</w:t>
      </w:r>
      <w:proofErr w:type="gramEnd"/>
      <w:r w:rsidR="003E025C">
        <w:rPr>
          <w:rFonts w:ascii="宋体" w:hAnsi="宋体" w:cs="宋体" w:hint="eastAsia"/>
        </w:rPr>
        <w:t>闭环，输出稳定的低压直流电</w:t>
      </w:r>
      <w:r w:rsidR="00D64D50" w:rsidRPr="00372A6A">
        <w:rPr>
          <w:rFonts w:ascii="宋体" w:hAnsi="宋体" w:cs="宋体" w:hint="eastAsia"/>
          <w:color w:val="000000"/>
          <w:kern w:val="0"/>
          <w:lang w:bidi="ar"/>
        </w:rPr>
        <w:t>。显示电路提供良好的人机交互界面，可以实时监控输入的</w:t>
      </w:r>
      <w:r w:rsidR="006711D2" w:rsidRPr="00372A6A">
        <w:rPr>
          <w:rFonts w:ascii="宋体" w:hAnsi="宋体" w:cs="宋体" w:hint="eastAsia"/>
          <w:color w:val="000000"/>
          <w:kern w:val="0"/>
          <w:lang w:bidi="ar"/>
        </w:rPr>
        <w:t>单</w:t>
      </w:r>
      <w:r w:rsidR="00D64D50" w:rsidRPr="00372A6A">
        <w:rPr>
          <w:rFonts w:ascii="宋体" w:hAnsi="宋体" w:cs="宋体" w:hint="eastAsia"/>
          <w:color w:val="000000"/>
          <w:kern w:val="0"/>
          <w:lang w:bidi="ar"/>
        </w:rPr>
        <w:t>相线电压及线电流，</w:t>
      </w:r>
      <w:r w:rsidR="00E32750" w:rsidRPr="00372A6A">
        <w:rPr>
          <w:rFonts w:ascii="宋体" w:hAnsi="宋体" w:cs="宋体"/>
          <w:color w:val="000000"/>
          <w:kern w:val="0"/>
          <w:lang w:bidi="ar"/>
        </w:rPr>
        <w:t xml:space="preserve"> </w:t>
      </w:r>
    </w:p>
    <w:p w14:paraId="15B03405" w14:textId="77777777" w:rsidR="00D64D50" w:rsidRPr="00372A6A" w:rsidRDefault="00D64D50" w:rsidP="00D64D50">
      <w:pPr>
        <w:ind w:firstLine="420"/>
        <w:rPr>
          <w:rFonts w:ascii="宋体" w:hAnsi="宋体" w:cs="宋体"/>
        </w:rPr>
      </w:pPr>
      <w:r w:rsidRPr="00372A6A">
        <w:rPr>
          <w:rFonts w:ascii="宋体" w:hAnsi="宋体" w:cs="宋体" w:hint="eastAsia"/>
          <w:color w:val="000000"/>
          <w:kern w:val="0"/>
          <w:lang w:bidi="ar"/>
        </w:rPr>
        <w:t>系统总框图</w:t>
      </w:r>
      <w:r w:rsidRPr="00372A6A">
        <w:rPr>
          <w:rFonts w:ascii="宋体" w:hAnsi="宋体" w:cs="宋体"/>
        </w:rPr>
        <w:t>如图1所示：</w:t>
      </w:r>
    </w:p>
    <w:p w14:paraId="23C86202" w14:textId="711EEB7E" w:rsidR="006C2652" w:rsidRPr="00372A6A" w:rsidRDefault="00022691">
      <w:pPr>
        <w:keepNext/>
        <w:jc w:val="center"/>
      </w:pPr>
      <w:r w:rsidRPr="00372A6A">
        <w:object w:dxaOrig="4986" w:dyaOrig="3776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292.3pt;height:223.75pt" o:ole="">
            <v:imagedata r:id="rId9" o:title=""/>
          </v:shape>
          <o:OLEObject Type="Embed" ProgID="Visio.Drawing.15" ShapeID="_x0000_i1052" DrawAspect="Content" ObjectID="_1720351190" r:id="rId10"/>
        </w:object>
      </w:r>
    </w:p>
    <w:p w14:paraId="5964B76C" w14:textId="77777777" w:rsidR="006C2652" w:rsidRPr="00372A6A" w:rsidRDefault="00B6038F" w:rsidP="008019F7">
      <w:pPr>
        <w:pStyle w:val="a3"/>
        <w:spacing w:line="240" w:lineRule="auto"/>
        <w:jc w:val="center"/>
      </w:pPr>
      <w:r w:rsidRPr="00372A6A">
        <w:rPr>
          <w:rFonts w:hint="eastAsia"/>
        </w:rPr>
        <w:t>图</w:t>
      </w:r>
      <w:r w:rsidRPr="00372A6A">
        <w:fldChar w:fldCharType="begin"/>
      </w:r>
      <w:r w:rsidRPr="00372A6A">
        <w:instrText xml:space="preserve"> </w:instrText>
      </w:r>
      <w:r w:rsidRPr="00372A6A">
        <w:rPr>
          <w:rFonts w:hint="eastAsia"/>
        </w:rPr>
        <w:instrText xml:space="preserve">SEQ </w:instrText>
      </w:r>
      <w:r w:rsidRPr="00372A6A">
        <w:rPr>
          <w:rFonts w:hint="eastAsia"/>
        </w:rPr>
        <w:instrText>图</w:instrText>
      </w:r>
      <w:r w:rsidRPr="00372A6A">
        <w:rPr>
          <w:rFonts w:hint="eastAsia"/>
        </w:rPr>
        <w:instrText xml:space="preserve"> \* ARABIC</w:instrText>
      </w:r>
      <w:r w:rsidRPr="00372A6A">
        <w:instrText xml:space="preserve"> </w:instrText>
      </w:r>
      <w:r w:rsidRPr="00372A6A">
        <w:fldChar w:fldCharType="separate"/>
      </w:r>
      <w:r w:rsidRPr="00372A6A">
        <w:t>1</w:t>
      </w:r>
      <w:r w:rsidRPr="00372A6A">
        <w:fldChar w:fldCharType="end"/>
      </w:r>
      <w:r w:rsidRPr="00372A6A">
        <w:t xml:space="preserve"> </w:t>
      </w:r>
      <w:r w:rsidRPr="00372A6A">
        <w:rPr>
          <w:rFonts w:hint="eastAsia"/>
        </w:rPr>
        <w:t>系统总框图</w:t>
      </w:r>
    </w:p>
    <w:p w14:paraId="07DD9C21" w14:textId="77777777" w:rsidR="006C2652" w:rsidRPr="00372A6A" w:rsidRDefault="00B6038F">
      <w:pPr>
        <w:pStyle w:val="1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E67CB2">
      <w:pPr>
        <w:pStyle w:val="2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78A91D27" w:rsidR="00E67CB2" w:rsidRPr="00372A6A" w:rsidRDefault="00E67CB2" w:rsidP="00E67CB2">
      <w:pPr>
        <w:pStyle w:val="--"/>
        <w:ind w:firstLine="480"/>
      </w:pPr>
      <w:r w:rsidRPr="00372A6A">
        <w:rPr>
          <w:rFonts w:hint="eastAsia"/>
        </w:rPr>
        <w:t>系统的损耗主要包括开关管的开关损耗、导通损耗</w:t>
      </w:r>
      <w:r w:rsidR="000F384B">
        <w:rPr>
          <w:rFonts w:hint="eastAsia"/>
        </w:rPr>
        <w:t>，</w:t>
      </w:r>
      <w:r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77777777" w:rsidR="00E67CB2" w:rsidRPr="00372A6A" w:rsidRDefault="00E67CB2" w:rsidP="00E67CB2">
      <w:pPr>
        <w:pStyle w:val="--"/>
        <w:numPr>
          <w:ilvl w:val="0"/>
          <w:numId w:val="3"/>
        </w:numPr>
        <w:ind w:firstLineChars="0"/>
      </w:pPr>
      <w:r w:rsidRPr="00372A6A">
        <w:rPr>
          <w:rFonts w:hint="eastAsia"/>
        </w:rPr>
        <w:t>减小开关管开关损耗的方法</w:t>
      </w:r>
    </w:p>
    <w:p w14:paraId="4FDED4A8" w14:textId="375D2B12" w:rsidR="00E67CB2" w:rsidRPr="00372A6A" w:rsidRDefault="00E67CB2" w:rsidP="00E67CB2">
      <w:pPr>
        <w:pStyle w:val="--"/>
        <w:ind w:firstLine="480"/>
      </w:pPr>
      <w:r w:rsidRPr="00372A6A">
        <w:rPr>
          <w:rFonts w:hint="eastAsia"/>
        </w:rPr>
        <w:t>选择合适的开关频率：过高的开关频率会增大开关管的损耗，但开关频率过低则会增大滤波电感的体积和重量。综合考虑，开关频率取</w:t>
      </w:r>
      <w:r w:rsidR="00414D6C" w:rsidRPr="00372A6A">
        <w:t>20</w:t>
      </w:r>
      <w:r w:rsidRPr="00372A6A">
        <w:rPr>
          <w:rFonts w:hint="eastAsia"/>
        </w:rPr>
        <w:t>kHz</w:t>
      </w:r>
      <w:r w:rsidRPr="00372A6A">
        <w:rPr>
          <w:rFonts w:hint="eastAsia"/>
        </w:rPr>
        <w:t>。</w:t>
      </w:r>
    </w:p>
    <w:p w14:paraId="32911390" w14:textId="1E0B3B08" w:rsidR="00E67CB2" w:rsidRPr="00372A6A" w:rsidRDefault="00E67CB2" w:rsidP="00E67CB2">
      <w:pPr>
        <w:pStyle w:val="--"/>
        <w:ind w:firstLine="480"/>
      </w:pPr>
      <w:r w:rsidRPr="00372A6A">
        <w:rPr>
          <w:rFonts w:hint="eastAsia"/>
        </w:rPr>
        <w:t>选择合适的开关管：开关管会有开关损耗，结电容和电路分布电感影响其开关损耗。因此开关管的</w:t>
      </w:r>
      <w:r w:rsidR="00537876">
        <w:rPr>
          <w:rFonts w:hint="eastAsia"/>
        </w:rPr>
        <w:t>反向恢复电容</w:t>
      </w:r>
      <w:r w:rsidRPr="00372A6A">
        <w:rPr>
          <w:rFonts w:hint="eastAsia"/>
        </w:rPr>
        <w:t>尽量小。</w:t>
      </w:r>
    </w:p>
    <w:p w14:paraId="02A84FB0" w14:textId="77777777" w:rsidR="00E67CB2" w:rsidRPr="00372A6A" w:rsidRDefault="00E67CB2" w:rsidP="00E67CB2">
      <w:pPr>
        <w:pStyle w:val="--"/>
        <w:numPr>
          <w:ilvl w:val="0"/>
          <w:numId w:val="3"/>
        </w:numPr>
        <w:ind w:firstLineChars="0"/>
      </w:pPr>
      <w:r w:rsidRPr="00372A6A">
        <w:rPr>
          <w:rFonts w:hint="eastAsia"/>
        </w:rPr>
        <w:t>减小开关管导通损耗的方法</w:t>
      </w:r>
    </w:p>
    <w:p w14:paraId="0E05B449" w14:textId="77777777" w:rsidR="00E67CB2" w:rsidRPr="00372A6A" w:rsidRDefault="00E67CB2" w:rsidP="00E67CB2">
      <w:pPr>
        <w:pStyle w:val="--"/>
        <w:ind w:firstLine="480"/>
      </w:pPr>
      <w:r w:rsidRPr="00372A6A">
        <w:rPr>
          <w:rFonts w:hint="eastAsia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 w14:paraId="0BE2017B" w14:textId="77777777" w:rsidR="00E67CB2" w:rsidRPr="00372A6A" w:rsidRDefault="00E67CB2" w:rsidP="00E67CB2">
      <w:pPr>
        <w:pStyle w:val="--"/>
        <w:numPr>
          <w:ilvl w:val="0"/>
          <w:numId w:val="3"/>
        </w:numPr>
        <w:ind w:firstLineChars="0"/>
      </w:pPr>
      <w:r w:rsidRPr="00372A6A">
        <w:rPr>
          <w:rFonts w:hint="eastAsia"/>
        </w:rPr>
        <w:t>减小无源器件损耗的方法</w:t>
      </w:r>
    </w:p>
    <w:p w14:paraId="785F958F" w14:textId="1BD103C9" w:rsidR="00E67CB2" w:rsidRPr="00372A6A" w:rsidRDefault="00E67CB2" w:rsidP="00E67CB2">
      <w:pPr>
        <w:pStyle w:val="--"/>
        <w:ind w:firstLine="480"/>
      </w:pPr>
      <w:r w:rsidRPr="00372A6A">
        <w:rPr>
          <w:rFonts w:hint="eastAsia"/>
        </w:rPr>
        <w:t>选择合适的电感：电感太小，电流谐波抑制能力差；电感太大，铜耗大。因此需选择大小合适的电感。同时，电感设计时应适当降低电流密度和磁通密度，减小损耗。选择电容时应</w:t>
      </w:r>
      <w:r w:rsidR="0055694B">
        <w:rPr>
          <w:rFonts w:hint="eastAsia"/>
        </w:rPr>
        <w:t>采用并联多个小电容等方法，</w:t>
      </w:r>
      <w:r w:rsidRPr="00372A6A">
        <w:rPr>
          <w:rFonts w:hint="eastAsia"/>
        </w:rPr>
        <w:t>使等效串联电阻尽量小。</w:t>
      </w:r>
    </w:p>
    <w:p w14:paraId="50369364" w14:textId="77777777" w:rsidR="006C2652" w:rsidRPr="00372A6A" w:rsidRDefault="00B6038F">
      <w:pPr>
        <w:pStyle w:val="1"/>
      </w:pPr>
      <w:r w:rsidRPr="00372A6A">
        <w:rPr>
          <w:rFonts w:hint="eastAsia"/>
        </w:rPr>
        <w:lastRenderedPageBreak/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77777777" w:rsidR="006C2652" w:rsidRPr="00372A6A" w:rsidRDefault="00B6038F">
      <w:pPr>
        <w:pStyle w:val="3"/>
      </w:pPr>
      <w:r w:rsidRPr="00372A6A">
        <w:rPr>
          <w:rFonts w:cs="Times New Roman"/>
        </w:rPr>
        <w:t>3.1.1</w:t>
      </w:r>
      <w:r w:rsidRPr="00372A6A">
        <w:rPr>
          <w:rFonts w:hint="eastAsia"/>
        </w:rPr>
        <w:t>主电路设计与器件选型</w:t>
      </w:r>
    </w:p>
    <w:p w14:paraId="4B387DAF" w14:textId="4DA56986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该主电路采用</w:t>
      </w:r>
      <w:r w:rsidR="00BF448E" w:rsidRPr="00372A6A">
        <w:rPr>
          <w:rFonts w:hint="eastAsia"/>
        </w:rPr>
        <w:t xml:space="preserve"> </w:t>
      </w:r>
      <w:r w:rsidR="00BF448E" w:rsidRPr="00372A6A">
        <w:t xml:space="preserve">PWM </w:t>
      </w:r>
      <w:r w:rsidR="00BF448E" w:rsidRPr="00372A6A">
        <w:rPr>
          <w:rFonts w:hint="eastAsia"/>
        </w:rPr>
        <w:t>全桥</w:t>
      </w:r>
      <w:r w:rsidRPr="00372A6A">
        <w:rPr>
          <w:rFonts w:hint="eastAsia"/>
        </w:rPr>
        <w:t>整流电路，</w:t>
      </w:r>
      <w:r w:rsidR="0055694B">
        <w:rPr>
          <w:rFonts w:hint="eastAsia"/>
        </w:rPr>
        <w:t>级联</w:t>
      </w:r>
      <w:r w:rsidR="00BF448E" w:rsidRPr="00372A6A">
        <w:t>Buck</w:t>
      </w:r>
      <w:r w:rsidR="00BF448E" w:rsidRPr="00372A6A">
        <w:rPr>
          <w:rFonts w:hint="eastAsia"/>
        </w:rPr>
        <w:t>降</w:t>
      </w:r>
      <w:r w:rsidRPr="00372A6A">
        <w:rPr>
          <w:rFonts w:hint="eastAsia"/>
        </w:rPr>
        <w:t>压电路。系统主电路原理图如图</w:t>
      </w:r>
      <w:r w:rsidRPr="00372A6A">
        <w:t>3</w:t>
      </w:r>
      <w:r w:rsidRPr="00372A6A">
        <w:rPr>
          <w:rFonts w:hint="eastAsia"/>
        </w:rPr>
        <w:t>所示。</w:t>
      </w:r>
    </w:p>
    <w:p w14:paraId="513A7AEA" w14:textId="2E15EB86" w:rsidR="006C2652" w:rsidRPr="00372A6A" w:rsidRDefault="001F0C65">
      <w:pPr>
        <w:keepNext/>
        <w:jc w:val="center"/>
      </w:pPr>
      <w:r w:rsidRPr="00372A6A">
        <w:object w:dxaOrig="5022" w:dyaOrig="1549" w14:anchorId="4B1E5DE2">
          <v:shape id="_x0000_i1026" type="#_x0000_t75" style="width:421.65pt;height:130.65pt" o:ole="">
            <v:imagedata r:id="rId11" o:title=""/>
          </v:shape>
          <o:OLEObject Type="Embed" ProgID="Visio.Drawing.15" ShapeID="_x0000_i1026" DrawAspect="Content" ObjectID="_1720351191" r:id="rId12"/>
        </w:object>
      </w:r>
    </w:p>
    <w:p w14:paraId="4B8A42C4" w14:textId="62798582" w:rsidR="006C2652" w:rsidRPr="00372A6A" w:rsidRDefault="00B6038F">
      <w:pPr>
        <w:pStyle w:val="a3"/>
        <w:jc w:val="center"/>
      </w:pPr>
      <w:r w:rsidRPr="00372A6A">
        <w:rPr>
          <w:rFonts w:hint="eastAsia"/>
        </w:rPr>
        <w:t>图</w:t>
      </w:r>
      <w:r w:rsidR="00706BC2">
        <w:t>2</w:t>
      </w:r>
      <w:r w:rsidRPr="00372A6A">
        <w:t xml:space="preserve"> </w:t>
      </w:r>
      <w:r w:rsidRPr="00372A6A">
        <w:rPr>
          <w:rFonts w:hint="eastAsia"/>
        </w:rPr>
        <w:t>主拓扑电路图</w:t>
      </w:r>
    </w:p>
    <w:p w14:paraId="5EEC359D" w14:textId="44837865" w:rsidR="00E67CB2" w:rsidRPr="00372A6A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372A6A">
        <w:rPr>
          <w:rFonts w:cs="Times New Roman" w:hint="eastAsia"/>
          <w:bCs/>
        </w:rPr>
        <w:t>（</w:t>
      </w:r>
      <w:r w:rsidRPr="00372A6A">
        <w:rPr>
          <w:rFonts w:cs="Times New Roman" w:hint="eastAsia"/>
          <w:bCs/>
        </w:rPr>
        <w:t>2</w:t>
      </w:r>
      <w:r w:rsidRPr="00372A6A">
        <w:rPr>
          <w:rFonts w:cs="Times New Roman" w:hint="eastAsia"/>
          <w:bCs/>
        </w:rPr>
        <w:t>）直流电容参数计算</w:t>
      </w:r>
    </w:p>
    <w:p w14:paraId="02AE9835" w14:textId="1696590E" w:rsidR="00A22E16" w:rsidRPr="00372A6A" w:rsidRDefault="00A22E16" w:rsidP="00A22E16">
      <w:pPr>
        <w:widowControl w:val="0"/>
        <w:spacing w:line="380" w:lineRule="atLeast"/>
        <w:ind w:firstLine="420"/>
        <w:rPr>
          <w:rFonts w:cs="Times New Roman"/>
          <w:bCs/>
        </w:rPr>
      </w:pPr>
      <w:r w:rsidRPr="00372A6A">
        <w:rPr>
          <w:rFonts w:cs="Times New Roman" w:hint="eastAsia"/>
          <w:bCs/>
        </w:rPr>
        <w:t>当单相</w:t>
      </w:r>
      <w:r w:rsidRPr="00372A6A">
        <w:rPr>
          <w:rFonts w:cs="Times New Roman"/>
          <w:bCs/>
        </w:rPr>
        <w:t>PWM</w:t>
      </w:r>
      <w:r w:rsidRPr="00372A6A">
        <w:rPr>
          <w:rFonts w:cs="Times New Roman" w:hint="eastAsia"/>
          <w:bCs/>
        </w:rPr>
        <w:t>整流器的输入功率因数为单位功率因数时，直流母线电压存在二倍基波频率的纹波。为了抑制直流母线上的纹波，需要设计合理的直流母线电容。</w:t>
      </w:r>
    </w:p>
    <w:p w14:paraId="54C1EFE9" w14:textId="0A45F2E7" w:rsidR="0067757F" w:rsidRPr="00372A6A" w:rsidRDefault="00A22E16" w:rsidP="0067757F">
      <w:pPr>
        <w:widowControl w:val="0"/>
        <w:spacing w:line="380" w:lineRule="atLeast"/>
        <w:ind w:firstLine="420"/>
        <w:rPr>
          <w:rFonts w:cs="Times New Roman"/>
          <w:bCs/>
        </w:rPr>
      </w:pPr>
      <w:r w:rsidRPr="00372A6A">
        <w:rPr>
          <w:rFonts w:cs="Times New Roman" w:hint="eastAsia"/>
          <w:bCs/>
        </w:rPr>
        <w:t>经过计算，直流电容的大小至少为</w:t>
      </w:r>
    </w:p>
    <w:p w14:paraId="0B72D8B3" w14:textId="685D4240" w:rsidR="00A22E16" w:rsidRPr="00372A6A" w:rsidRDefault="003A61E0" w:rsidP="00A25282">
      <w:pPr>
        <w:pStyle w:val="--"/>
        <w:ind w:left="420" w:firstLineChars="0" w:firstLine="0"/>
        <w:jc w:val="center"/>
      </w:pPr>
      <w:r w:rsidRPr="00372A6A">
        <w:object w:dxaOrig="2320" w:dyaOrig="680" w14:anchorId="78DB9E91">
          <v:shape id="_x0000_i1027" type="#_x0000_t75" style="width:115.55pt;height:34.05pt" o:ole="">
            <v:imagedata r:id="rId13" o:title=""/>
          </v:shape>
          <o:OLEObject Type="Embed" ProgID="Equation.DSMT4" ShapeID="_x0000_i1027" DrawAspect="Content" ObjectID="_1720351192" r:id="rId14"/>
        </w:object>
      </w:r>
    </w:p>
    <w:p w14:paraId="5F607F77" w14:textId="77777777" w:rsidR="00E60583" w:rsidRPr="00372A6A" w:rsidRDefault="003A61E0" w:rsidP="003A61E0">
      <w:pPr>
        <w:widowControl w:val="0"/>
        <w:spacing w:line="380" w:lineRule="atLeast"/>
        <w:ind w:firstLine="420"/>
      </w:pPr>
      <w:r w:rsidRPr="00372A6A">
        <w:rPr>
          <w:rFonts w:hint="eastAsia"/>
        </w:rPr>
        <w:t>其中，极限情况下</w:t>
      </w:r>
      <w:r w:rsidRPr="00372A6A">
        <w:rPr>
          <w:position w:val="-10"/>
        </w:rPr>
        <w:object w:dxaOrig="900" w:dyaOrig="320" w14:anchorId="67667BE7">
          <v:shape id="_x0000_i1028" type="#_x0000_t75" style="width:44.4pt;height:16.4pt" o:ole="">
            <v:imagedata r:id="rId15" o:title=""/>
          </v:shape>
          <o:OLEObject Type="Embed" ProgID="Equation.DSMT4" ShapeID="_x0000_i1028" DrawAspect="Content" ObjectID="_1720351193" r:id="rId16"/>
        </w:object>
      </w:r>
      <w:r w:rsidRPr="00372A6A">
        <w:rPr>
          <w:rFonts w:hint="eastAsia"/>
        </w:rPr>
        <w:t>，则有</w:t>
      </w:r>
    </w:p>
    <w:p w14:paraId="0D8D6E63" w14:textId="2114622E" w:rsidR="003A61E0" w:rsidRDefault="003A61E0" w:rsidP="00372A6A">
      <w:pPr>
        <w:widowControl w:val="0"/>
        <w:spacing w:line="380" w:lineRule="atLeast"/>
        <w:ind w:firstLine="420"/>
        <w:jc w:val="center"/>
      </w:pPr>
      <w:r w:rsidRPr="00372A6A">
        <w:rPr>
          <w:position w:val="-30"/>
        </w:rPr>
        <w:object w:dxaOrig="1800" w:dyaOrig="680" w14:anchorId="33DBC182">
          <v:shape id="_x0000_i1029" type="#_x0000_t75" style="width:90.1pt;height:34.05pt" o:ole="">
            <v:imagedata r:id="rId17" o:title=""/>
          </v:shape>
          <o:OLEObject Type="Embed" ProgID="Equation.DSMT4" ShapeID="_x0000_i1029" DrawAspect="Content" ObjectID="_1720351194" r:id="rId18"/>
        </w:object>
      </w:r>
    </w:p>
    <w:p w14:paraId="2607478B" w14:textId="5D4FBD64" w:rsidR="0055694B" w:rsidRPr="00372A6A" w:rsidRDefault="0055694B" w:rsidP="0055694B">
      <w:pPr>
        <w:widowControl w:val="0"/>
        <w:spacing w:line="380" w:lineRule="atLeast"/>
        <w:ind w:firstLine="420"/>
      </w:pPr>
      <w:r>
        <w:rPr>
          <w:rFonts w:hint="eastAsia"/>
        </w:rPr>
        <w:t>其中，</w:t>
      </w:r>
      <w:r w:rsidRPr="00157CF6">
        <w:rPr>
          <w:position w:val="-12"/>
        </w:rPr>
        <w:object w:dxaOrig="340" w:dyaOrig="360" w14:anchorId="5EF62983">
          <v:shape id="_x0000_i1030" type="#_x0000_t75" style="width:17.25pt;height:18.1pt" o:ole="">
            <v:imagedata r:id="rId19" o:title=""/>
          </v:shape>
          <o:OLEObject Type="Embed" ProgID="Equation.DSMT4" ShapeID="_x0000_i1030" DrawAspect="Content" ObjectID="_1720351195" r:id="rId20"/>
        </w:object>
      </w:r>
      <w:r>
        <w:rPr>
          <w:rFonts w:hint="eastAsia"/>
        </w:rPr>
        <w:t>为输入电压，</w:t>
      </w:r>
      <w:r w:rsidRPr="00157CF6">
        <w:rPr>
          <w:position w:val="-12"/>
        </w:rPr>
        <w:object w:dxaOrig="260" w:dyaOrig="360" w14:anchorId="2C41569C">
          <v:shape id="_x0000_i1031" type="#_x0000_t75" style="width:12.95pt;height:18.1pt" o:ole="">
            <v:imagedata r:id="rId21" o:title=""/>
          </v:shape>
          <o:OLEObject Type="Embed" ProgID="Equation.DSMT4" ShapeID="_x0000_i1031" DrawAspect="Content" ObjectID="_1720351196" r:id="rId22"/>
        </w:object>
      </w:r>
      <w:r>
        <w:rPr>
          <w:rFonts w:hint="eastAsia"/>
        </w:rPr>
        <w:t>为输入电流，</w:t>
      </w:r>
      <w:r w:rsidRPr="00157CF6">
        <w:rPr>
          <w:position w:val="-6"/>
        </w:rPr>
        <w:object w:dxaOrig="240" w:dyaOrig="220" w14:anchorId="1F0D083D">
          <v:shape id="_x0000_i1032" type="#_x0000_t75" style="width:12.05pt;height:11.2pt" o:ole="">
            <v:imagedata r:id="rId23" o:title=""/>
          </v:shape>
          <o:OLEObject Type="Embed" ProgID="Equation.DSMT4" ShapeID="_x0000_i1032" DrawAspect="Content" ObjectID="_1720351197" r:id="rId24"/>
        </w:object>
      </w:r>
      <w:r>
        <w:rPr>
          <w:rFonts w:hint="eastAsia"/>
        </w:rPr>
        <w:t>为输入电压角频率，</w:t>
      </w:r>
      <w:r w:rsidRPr="00157CF6">
        <w:rPr>
          <w:position w:val="-12"/>
        </w:rPr>
        <w:object w:dxaOrig="380" w:dyaOrig="360" w14:anchorId="74E89F17">
          <v:shape id="_x0000_i1033" type="#_x0000_t75" style="width:18.95pt;height:18.1pt" o:ole="">
            <v:imagedata r:id="rId25" o:title=""/>
          </v:shape>
          <o:OLEObject Type="Embed" ProgID="Equation.DSMT4" ShapeID="_x0000_i1033" DrawAspect="Content" ObjectID="_1720351198" r:id="rId26"/>
        </w:object>
      </w:r>
      <w:r>
        <w:rPr>
          <w:rFonts w:hint="eastAsia"/>
        </w:rPr>
        <w:t>为输出直流电压，</w:t>
      </w:r>
      <w:r w:rsidRPr="00157CF6">
        <w:rPr>
          <w:position w:val="-12"/>
        </w:rPr>
        <w:object w:dxaOrig="720" w:dyaOrig="360" w14:anchorId="17C867C0">
          <v:shape id="_x0000_i1034" type="#_x0000_t75" style="width:36.2pt;height:18.1pt" o:ole="">
            <v:imagedata r:id="rId27" o:title=""/>
          </v:shape>
          <o:OLEObject Type="Embed" ProgID="Equation.DSMT4" ShapeID="_x0000_i1034" DrawAspect="Content" ObjectID="_1720351199" r:id="rId28"/>
        </w:object>
      </w:r>
      <w:r>
        <w:rPr>
          <w:rFonts w:hint="eastAsia"/>
        </w:rPr>
        <w:t>为输出直流电压允许的最大波动。</w:t>
      </w:r>
    </w:p>
    <w:p w14:paraId="18C91F85" w14:textId="3C786830" w:rsidR="003A61E0" w:rsidRPr="00372A6A" w:rsidRDefault="003A61E0" w:rsidP="003A61E0">
      <w:pPr>
        <w:widowControl w:val="0"/>
        <w:spacing w:line="380" w:lineRule="atLeast"/>
        <w:ind w:firstLine="420"/>
      </w:pPr>
      <w:r w:rsidRPr="00372A6A">
        <w:rPr>
          <w:rFonts w:hint="eastAsia"/>
        </w:rPr>
        <w:t>代入参数计算可得</w:t>
      </w:r>
      <w:r w:rsidR="0061661F" w:rsidRPr="00372A6A">
        <w:rPr>
          <w:rFonts w:hint="eastAsia"/>
        </w:rPr>
        <w:t>电容</w:t>
      </w:r>
      <w:r w:rsidR="0061661F" w:rsidRPr="00372A6A">
        <w:t xml:space="preserve">C = 1892 </w:t>
      </w:r>
      <w:r w:rsidR="0061661F" w:rsidRPr="00372A6A">
        <w:rPr>
          <w:rFonts w:hint="eastAsia"/>
        </w:rPr>
        <w:t>u</w:t>
      </w:r>
      <w:r w:rsidR="0061661F" w:rsidRPr="00372A6A">
        <w:t>F</w:t>
      </w:r>
      <w:r w:rsidRPr="00372A6A">
        <w:rPr>
          <w:rFonts w:hint="eastAsia"/>
        </w:rPr>
        <w:t>，</w:t>
      </w:r>
      <w:r w:rsidR="0061661F" w:rsidRPr="00372A6A">
        <w:rPr>
          <w:rFonts w:cs="Times New Roman" w:hint="eastAsia"/>
          <w:bCs/>
        </w:rPr>
        <w:t>实际中留取裕量，电容取值为</w:t>
      </w:r>
      <w:r w:rsidR="0061661F" w:rsidRPr="00372A6A">
        <w:rPr>
          <w:rFonts w:cs="Times New Roman" w:hint="eastAsia"/>
          <w:bCs/>
        </w:rPr>
        <w:t xml:space="preserve"> </w:t>
      </w:r>
      <w:r w:rsidR="0061661F" w:rsidRPr="00372A6A">
        <w:rPr>
          <w:rFonts w:cs="Times New Roman"/>
          <w:bCs/>
        </w:rPr>
        <w:t>2000 uF</w:t>
      </w:r>
      <w:r w:rsidR="0061661F" w:rsidRPr="00372A6A">
        <w:rPr>
          <w:rFonts w:hint="eastAsia"/>
        </w:rPr>
        <w:t>。</w:t>
      </w:r>
    </w:p>
    <w:p w14:paraId="26D1B3DC" w14:textId="39F730B1" w:rsidR="00E67CB2" w:rsidRPr="00372A6A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372A6A">
        <w:rPr>
          <w:rFonts w:cs="Times New Roman" w:hint="eastAsia"/>
          <w:bCs/>
        </w:rPr>
        <w:t>（</w:t>
      </w:r>
      <w:r w:rsidRPr="00372A6A">
        <w:rPr>
          <w:rFonts w:cs="Times New Roman" w:hint="eastAsia"/>
          <w:bCs/>
        </w:rPr>
        <w:t>3</w:t>
      </w:r>
      <w:r w:rsidRPr="00372A6A">
        <w:rPr>
          <w:rFonts w:cs="Times New Roman" w:hint="eastAsia"/>
          <w:bCs/>
        </w:rPr>
        <w:t>）</w:t>
      </w:r>
      <w:r w:rsidR="00F37363" w:rsidRPr="00372A6A">
        <w:rPr>
          <w:rFonts w:cs="Times New Roman" w:hint="eastAsia"/>
          <w:bCs/>
        </w:rPr>
        <w:t>输入</w:t>
      </w:r>
      <w:r w:rsidRPr="00372A6A">
        <w:rPr>
          <w:rFonts w:cs="Times New Roman" w:hint="eastAsia"/>
          <w:bCs/>
        </w:rPr>
        <w:t>交流侧电感参数计算</w:t>
      </w:r>
    </w:p>
    <w:p w14:paraId="13C1291B" w14:textId="1F13208E" w:rsidR="001F0C65" w:rsidRPr="00372A6A" w:rsidRDefault="00F112F2" w:rsidP="00F112F2">
      <w:pPr>
        <w:widowControl w:val="0"/>
        <w:spacing w:line="380" w:lineRule="atLeast"/>
        <w:ind w:firstLine="420"/>
        <w:rPr>
          <w:rFonts w:cs="Times New Roman"/>
          <w:bCs/>
        </w:rPr>
      </w:pPr>
      <w:r w:rsidRPr="00372A6A">
        <w:rPr>
          <w:rFonts w:cs="Times New Roman" w:hint="eastAsia"/>
          <w:bCs/>
        </w:rPr>
        <w:t>交流侧电感的设计主要考虑两个因素：一是输入电流的跟踪性能；二是其对输入电流波动的抑制作用。</w:t>
      </w:r>
      <w:r w:rsidR="0061661F" w:rsidRPr="00372A6A">
        <w:rPr>
          <w:rFonts w:cs="Times New Roman" w:hint="eastAsia"/>
          <w:bCs/>
        </w:rPr>
        <w:t>它们分别决定了电感取值的上下限。</w:t>
      </w:r>
    </w:p>
    <w:p w14:paraId="3BD4A3FB" w14:textId="45E72714" w:rsidR="0061661F" w:rsidRPr="00372A6A" w:rsidRDefault="0061661F" w:rsidP="00F112F2">
      <w:pPr>
        <w:widowControl w:val="0"/>
        <w:spacing w:line="380" w:lineRule="atLeast"/>
        <w:ind w:firstLine="420"/>
        <w:rPr>
          <w:rFonts w:cs="Times New Roman"/>
          <w:bCs/>
        </w:rPr>
      </w:pPr>
      <w:r w:rsidRPr="00372A6A">
        <w:rPr>
          <w:rFonts w:cs="Times New Roman" w:hint="eastAsia"/>
          <w:bCs/>
        </w:rPr>
        <w:t>经过计算可得，电感大小的取值范围是：</w:t>
      </w:r>
    </w:p>
    <w:p w14:paraId="27069677" w14:textId="57219B57" w:rsidR="0055694B" w:rsidRDefault="0061661F" w:rsidP="0055694B">
      <w:pPr>
        <w:widowControl w:val="0"/>
        <w:spacing w:line="380" w:lineRule="atLeast"/>
        <w:ind w:firstLine="420"/>
        <w:jc w:val="center"/>
      </w:pPr>
      <w:r w:rsidRPr="00372A6A">
        <w:rPr>
          <w:position w:val="-30"/>
        </w:rPr>
        <w:object w:dxaOrig="2680" w:dyaOrig="680" w14:anchorId="34BAAD59">
          <v:shape id="_x0000_i1035" type="#_x0000_t75" style="width:133.65pt;height:34.05pt" o:ole="">
            <v:imagedata r:id="rId29" o:title=""/>
          </v:shape>
          <o:OLEObject Type="Embed" ProgID="Equation.DSMT4" ShapeID="_x0000_i1035" DrawAspect="Content" ObjectID="_1720351200" r:id="rId30"/>
        </w:object>
      </w:r>
    </w:p>
    <w:p w14:paraId="3F5135AB" w14:textId="3AFED87B" w:rsidR="0055694B" w:rsidRPr="0055694B" w:rsidRDefault="0055694B" w:rsidP="0055694B">
      <w:pPr>
        <w:widowControl w:val="0"/>
        <w:spacing w:line="380" w:lineRule="atLeast"/>
        <w:ind w:firstLine="420"/>
      </w:pPr>
      <w:r>
        <w:rPr>
          <w:rFonts w:hint="eastAsia"/>
        </w:rPr>
        <w:t>其中，</w:t>
      </w:r>
      <w:r w:rsidR="00E45B32" w:rsidRPr="00157CF6">
        <w:rPr>
          <w:position w:val="-12"/>
        </w:rPr>
        <w:object w:dxaOrig="340" w:dyaOrig="360" w14:anchorId="443CBEF3">
          <v:shape id="_x0000_i1036" type="#_x0000_t75" style="width:17.25pt;height:18.1pt" o:ole="">
            <v:imagedata r:id="rId31" o:title=""/>
          </v:shape>
          <o:OLEObject Type="Embed" ProgID="Equation.DSMT4" ShapeID="_x0000_i1036" DrawAspect="Content" ObjectID="_1720351201" r:id="rId32"/>
        </w:object>
      </w:r>
      <w:r w:rsidR="00E45B32">
        <w:rPr>
          <w:rFonts w:hint="eastAsia"/>
        </w:rPr>
        <w:t>为输入电压幅值，</w:t>
      </w:r>
      <w:r w:rsidR="00E45B32" w:rsidRPr="00157CF6">
        <w:rPr>
          <w:position w:val="-12"/>
        </w:rPr>
        <w:object w:dxaOrig="380" w:dyaOrig="360" w14:anchorId="6523020F">
          <v:shape id="_x0000_i1037" type="#_x0000_t75" style="width:18.95pt;height:18.1pt" o:ole="">
            <v:imagedata r:id="rId25" o:title=""/>
          </v:shape>
          <o:OLEObject Type="Embed" ProgID="Equation.DSMT4" ShapeID="_x0000_i1037" DrawAspect="Content" ObjectID="_1720351202" r:id="rId33"/>
        </w:object>
      </w:r>
      <w:r w:rsidR="00E45B32">
        <w:rPr>
          <w:rFonts w:hint="eastAsia"/>
        </w:rPr>
        <w:t>为输出直流电压，</w:t>
      </w:r>
      <w:r w:rsidR="00E45B32" w:rsidRPr="00157CF6">
        <w:rPr>
          <w:position w:val="-12"/>
        </w:rPr>
        <w:object w:dxaOrig="260" w:dyaOrig="360" w14:anchorId="3A994AC4">
          <v:shape id="_x0000_i1038" type="#_x0000_t75" style="width:12.95pt;height:18.1pt" o:ole="">
            <v:imagedata r:id="rId34" o:title=""/>
          </v:shape>
          <o:OLEObject Type="Embed" ProgID="Equation.DSMT4" ShapeID="_x0000_i1038" DrawAspect="Content" ObjectID="_1720351203" r:id="rId35"/>
        </w:object>
      </w:r>
      <w:r w:rsidR="00E45B32">
        <w:rPr>
          <w:rFonts w:hint="eastAsia"/>
        </w:rPr>
        <w:t>为开关周期，</w:t>
      </w:r>
      <w:r w:rsidR="00E45B32" w:rsidRPr="00157CF6">
        <w:rPr>
          <w:position w:val="-12"/>
        </w:rPr>
        <w:object w:dxaOrig="600" w:dyaOrig="360" w14:anchorId="50E470CB">
          <v:shape id="_x0000_i1039" type="#_x0000_t75" style="width:30.2pt;height:18.1pt" o:ole="">
            <v:imagedata r:id="rId36" o:title=""/>
          </v:shape>
          <o:OLEObject Type="Embed" ProgID="Equation.DSMT4" ShapeID="_x0000_i1039" DrawAspect="Content" ObjectID="_1720351204" r:id="rId37"/>
        </w:object>
      </w:r>
      <w:r w:rsidR="00E45B32">
        <w:rPr>
          <w:rFonts w:hint="eastAsia"/>
        </w:rPr>
        <w:t>为允许的最大电流波动，</w:t>
      </w:r>
      <w:r w:rsidR="00E45B32" w:rsidRPr="00157CF6">
        <w:rPr>
          <w:position w:val="-6"/>
        </w:rPr>
        <w:object w:dxaOrig="240" w:dyaOrig="220" w14:anchorId="41C281FC">
          <v:shape id="_x0000_i1040" type="#_x0000_t75" style="width:12.05pt;height:11.2pt" o:ole="">
            <v:imagedata r:id="rId23" o:title=""/>
          </v:shape>
          <o:OLEObject Type="Embed" ProgID="Equation.DSMT4" ShapeID="_x0000_i1040" DrawAspect="Content" ObjectID="_1720351205" r:id="rId38"/>
        </w:object>
      </w:r>
      <w:r w:rsidR="00E45B32">
        <w:rPr>
          <w:rFonts w:hint="eastAsia"/>
        </w:rPr>
        <w:t>为输入电压角频率。</w:t>
      </w:r>
    </w:p>
    <w:p w14:paraId="55EDC102" w14:textId="2CEFB934" w:rsidR="00E67CB2" w:rsidRPr="00372A6A" w:rsidRDefault="0061661F" w:rsidP="0055694B">
      <w:pPr>
        <w:widowControl w:val="0"/>
        <w:spacing w:line="380" w:lineRule="atLeast"/>
        <w:ind w:firstLine="420"/>
        <w:rPr>
          <w:rFonts w:cs="Times New Roman"/>
          <w:bCs/>
        </w:rPr>
      </w:pPr>
      <w:r w:rsidRPr="00372A6A">
        <w:rPr>
          <w:rFonts w:cs="Times New Roman" w:hint="eastAsia"/>
          <w:bCs/>
        </w:rPr>
        <w:t>代入参数计算得，电感</w:t>
      </w:r>
      <w:r w:rsidRPr="00372A6A">
        <w:rPr>
          <w:rFonts w:cs="宋体"/>
          <w:bCs/>
          <w:i/>
        </w:rPr>
        <w:t xml:space="preserve">L </w:t>
      </w:r>
      <w:r w:rsidRPr="00372A6A">
        <w:rPr>
          <w:rFonts w:cs="Times New Roman" w:hint="eastAsia"/>
          <w:bCs/>
        </w:rPr>
        <w:t>=</w:t>
      </w:r>
      <w:r w:rsidRPr="00372A6A">
        <w:rPr>
          <w:rFonts w:cs="Times New Roman"/>
          <w:bCs/>
        </w:rPr>
        <w:t xml:space="preserve"> 813 u</w:t>
      </w:r>
      <w:r w:rsidRPr="00372A6A">
        <w:rPr>
          <w:rFonts w:cs="Times New Roman" w:hint="eastAsia"/>
          <w:bCs/>
        </w:rPr>
        <w:t>H</w:t>
      </w:r>
      <w:r w:rsidRPr="00372A6A">
        <w:rPr>
          <w:rFonts w:cs="Times New Roman" w:hint="eastAsia"/>
          <w:bCs/>
        </w:rPr>
        <w:t>，实际中留取裕量，电感取值为</w:t>
      </w:r>
      <w:r w:rsidRPr="00372A6A">
        <w:rPr>
          <w:rFonts w:cs="Times New Roman" w:hint="eastAsia"/>
          <w:bCs/>
        </w:rPr>
        <w:t>1</w:t>
      </w:r>
      <w:r w:rsidRPr="00372A6A">
        <w:rPr>
          <w:rFonts w:cs="Times New Roman"/>
          <w:bCs/>
        </w:rPr>
        <w:t xml:space="preserve"> </w:t>
      </w:r>
      <w:r w:rsidRPr="00372A6A">
        <w:rPr>
          <w:rFonts w:cs="Times New Roman" w:hint="eastAsia"/>
          <w:bCs/>
        </w:rPr>
        <w:t>mH</w:t>
      </w:r>
      <w:r w:rsidRPr="00372A6A">
        <w:rPr>
          <w:rFonts w:cs="Times New Roman" w:hint="eastAsia"/>
          <w:bCs/>
        </w:rPr>
        <w:t>。采用铁硅铝磁粉芯和</w:t>
      </w:r>
      <w:r w:rsidRPr="00372A6A">
        <w:rPr>
          <w:rFonts w:cs="Times New Roman"/>
          <w:bCs/>
        </w:rPr>
        <w:t>4</w:t>
      </w:r>
      <w:r w:rsidRPr="00372A6A">
        <w:rPr>
          <w:rFonts w:cs="Times New Roman" w:hint="eastAsia"/>
          <w:bCs/>
        </w:rPr>
        <w:t>股并绕的</w:t>
      </w:r>
      <w:r w:rsidRPr="00372A6A">
        <w:rPr>
          <w:rFonts w:cs="Times New Roman" w:hint="eastAsia"/>
          <w:bCs/>
        </w:rPr>
        <w:t>0</w:t>
      </w:r>
      <w:r w:rsidRPr="00372A6A">
        <w:rPr>
          <w:rFonts w:cs="Times New Roman"/>
          <w:bCs/>
        </w:rPr>
        <w:t xml:space="preserve">.5 </w:t>
      </w:r>
      <w:r w:rsidRPr="00372A6A">
        <w:rPr>
          <w:rFonts w:cs="Times New Roman" w:hint="eastAsia"/>
          <w:bCs/>
        </w:rPr>
        <w:t>m</w:t>
      </w:r>
      <w:r w:rsidRPr="00372A6A">
        <w:rPr>
          <w:rFonts w:cs="Times New Roman"/>
          <w:bCs/>
        </w:rPr>
        <w:t>m</w:t>
      </w:r>
      <w:r w:rsidRPr="00372A6A">
        <w:rPr>
          <w:rFonts w:cs="Times New Roman" w:hint="eastAsia"/>
          <w:bCs/>
        </w:rPr>
        <w:t>漆包线线绕制电感。</w:t>
      </w:r>
    </w:p>
    <w:p w14:paraId="1D124B83" w14:textId="4C9CCECE" w:rsidR="00E67CB2" w:rsidRPr="00372A6A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372A6A">
        <w:rPr>
          <w:rFonts w:cs="Times New Roman" w:hint="eastAsia"/>
          <w:bCs/>
        </w:rPr>
        <w:t>（</w:t>
      </w:r>
      <w:r w:rsidR="0061661F" w:rsidRPr="00372A6A">
        <w:rPr>
          <w:rFonts w:cs="Times New Roman"/>
          <w:bCs/>
        </w:rPr>
        <w:t>4</w:t>
      </w:r>
      <w:r w:rsidRPr="00372A6A">
        <w:rPr>
          <w:rFonts w:cs="Times New Roman" w:hint="eastAsia"/>
          <w:bCs/>
        </w:rPr>
        <w:t>）开关管的选择</w:t>
      </w:r>
    </w:p>
    <w:p w14:paraId="61E795A3" w14:textId="77777777" w:rsidR="00E67CB2" w:rsidRPr="00372A6A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372A6A">
        <w:rPr>
          <w:rFonts w:cs="Times New Roman" w:hint="eastAsia"/>
          <w:bCs/>
        </w:rPr>
        <w:t>开关管承受电压和</w:t>
      </w:r>
      <w:proofErr w:type="gramStart"/>
      <w:r w:rsidRPr="00372A6A">
        <w:rPr>
          <w:rFonts w:cs="Times New Roman" w:hint="eastAsia"/>
          <w:bCs/>
        </w:rPr>
        <w:t>导通电</w:t>
      </w:r>
      <w:proofErr w:type="gramEnd"/>
      <w:r w:rsidRPr="00372A6A">
        <w:rPr>
          <w:rFonts w:cs="Times New Roman" w:hint="eastAsia"/>
          <w:bCs/>
        </w:rPr>
        <w:t>流为</w:t>
      </w:r>
      <w:r w:rsidR="0043700F" w:rsidRPr="00372A6A">
        <w:rPr>
          <w:rFonts w:cs="Times New Roman" w:hint="eastAsia"/>
          <w:bCs/>
        </w:rPr>
        <w:t>整流器输出电压</w:t>
      </w:r>
      <w:r w:rsidRPr="00372A6A">
        <w:rPr>
          <w:rFonts w:cs="Times New Roman" w:hint="eastAsia"/>
          <w:bCs/>
        </w:rPr>
        <w:t>和电流，分别为</w:t>
      </w:r>
      <w:r w:rsidR="00B660FC" w:rsidRPr="00372A6A">
        <w:rPr>
          <w:rFonts w:cs="Times New Roman"/>
          <w:bCs/>
        </w:rPr>
        <w:t>50</w:t>
      </w:r>
      <w:r w:rsidRPr="00372A6A">
        <w:rPr>
          <w:rFonts w:cs="Times New Roman"/>
          <w:bCs/>
        </w:rPr>
        <w:t>V</w:t>
      </w:r>
      <w:r w:rsidRPr="00372A6A">
        <w:rPr>
          <w:rFonts w:cs="Times New Roman" w:hint="eastAsia"/>
          <w:bCs/>
        </w:rPr>
        <w:t>和</w:t>
      </w:r>
      <w:r w:rsidR="0043700F" w:rsidRPr="00372A6A">
        <w:rPr>
          <w:rFonts w:cs="Times New Roman"/>
          <w:bCs/>
        </w:rPr>
        <w:t>2</w:t>
      </w:r>
      <w:r w:rsidRPr="00372A6A">
        <w:rPr>
          <w:rFonts w:cs="Times New Roman"/>
          <w:bCs/>
        </w:rPr>
        <w:t>A</w:t>
      </w:r>
      <w:r w:rsidRPr="00372A6A"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proofErr w:type="gramStart"/>
      <w:r w:rsidRPr="00372A6A">
        <w:rPr>
          <w:rFonts w:cs="Times New Roman" w:hint="eastAsia"/>
          <w:bCs/>
        </w:rPr>
        <w:t>英飞凌公司</w:t>
      </w:r>
      <w:proofErr w:type="gramEnd"/>
      <w:r w:rsidRPr="00372A6A">
        <w:rPr>
          <w:rFonts w:cs="Times New Roman" w:hint="eastAsia"/>
          <w:bCs/>
        </w:rPr>
        <w:t>的</w:t>
      </w:r>
      <w:r w:rsidRPr="00372A6A">
        <w:rPr>
          <w:rFonts w:cs="Times New Roman"/>
          <w:bCs/>
        </w:rPr>
        <w:t>IRF</w:t>
      </w:r>
      <w:r w:rsidRPr="00372A6A">
        <w:rPr>
          <w:rFonts w:cs="Times New Roman" w:hint="eastAsia"/>
          <w:bCs/>
        </w:rPr>
        <w:t>540NPbF</w:t>
      </w:r>
      <w:r w:rsidRPr="00372A6A">
        <w:rPr>
          <w:rFonts w:cs="Times New Roman" w:hint="eastAsia"/>
          <w:bCs/>
        </w:rPr>
        <w:t>，其最大耐压</w:t>
      </w:r>
      <w:r w:rsidRPr="00372A6A">
        <w:rPr>
          <w:rFonts w:cs="Times New Roman" w:hint="eastAsia"/>
          <w:bCs/>
        </w:rPr>
        <w:t>1</w:t>
      </w:r>
      <w:r w:rsidRPr="00372A6A">
        <w:rPr>
          <w:rFonts w:cs="Times New Roman"/>
          <w:bCs/>
        </w:rPr>
        <w:t>00V</w:t>
      </w:r>
      <w:r w:rsidRPr="00372A6A">
        <w:rPr>
          <w:rFonts w:cs="Times New Roman" w:hint="eastAsia"/>
          <w:bCs/>
        </w:rPr>
        <w:t>，可导通</w:t>
      </w:r>
      <w:r w:rsidRPr="00372A6A">
        <w:rPr>
          <w:rFonts w:cs="Times New Roman" w:hint="eastAsia"/>
          <w:bCs/>
        </w:rPr>
        <w:t>7</w:t>
      </w:r>
      <w:r w:rsidRPr="00372A6A">
        <w:rPr>
          <w:rFonts w:cs="Times New Roman"/>
          <w:bCs/>
        </w:rPr>
        <w:t>.5A</w:t>
      </w:r>
      <w:r w:rsidRPr="00372A6A">
        <w:rPr>
          <w:rFonts w:cs="Times New Roman" w:hint="eastAsia"/>
          <w:bCs/>
        </w:rPr>
        <w:t>电流，其导通电阻为</w:t>
      </w:r>
      <w:r w:rsidRPr="00372A6A"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 w:rsidRPr="00372A6A">
        <w:rPr>
          <w:rFonts w:cs="Times New Roman" w:hint="eastAsia"/>
          <w:bCs/>
        </w:rPr>
        <w:t>，输入电容为</w:t>
      </w:r>
      <w:r w:rsidRPr="00372A6A">
        <w:rPr>
          <w:rFonts w:cs="Times New Roman" w:hint="eastAsia"/>
          <w:bCs/>
        </w:rPr>
        <w:t>1960pF</w:t>
      </w:r>
      <w:r w:rsidRPr="00372A6A">
        <w:rPr>
          <w:rFonts w:cs="Times New Roman" w:hint="eastAsia"/>
          <w:bCs/>
        </w:rPr>
        <w:t>，输出电容为</w:t>
      </w:r>
      <w:r w:rsidRPr="00372A6A">
        <w:rPr>
          <w:rFonts w:cs="Times New Roman"/>
          <w:bCs/>
        </w:rPr>
        <w:t>2</w:t>
      </w:r>
      <w:r w:rsidRPr="00372A6A">
        <w:rPr>
          <w:rFonts w:cs="Times New Roman" w:hint="eastAsia"/>
          <w:bCs/>
        </w:rPr>
        <w:t>5</w:t>
      </w:r>
      <w:r w:rsidRPr="00372A6A">
        <w:rPr>
          <w:rFonts w:cs="Times New Roman"/>
          <w:bCs/>
        </w:rPr>
        <w:t>0</w:t>
      </w:r>
      <w:r w:rsidRPr="00372A6A">
        <w:rPr>
          <w:rFonts w:cs="Times New Roman" w:hint="eastAsia"/>
          <w:bCs/>
        </w:rPr>
        <w:t>pF</w:t>
      </w:r>
      <w:r w:rsidRPr="00372A6A">
        <w:rPr>
          <w:rFonts w:cs="Times New Roman" w:hint="eastAsia"/>
          <w:bCs/>
        </w:rPr>
        <w:t>。</w:t>
      </w:r>
    </w:p>
    <w:p w14:paraId="0C647F23" w14:textId="77777777" w:rsidR="006C2652" w:rsidRPr="00372A6A" w:rsidRDefault="00B6038F">
      <w:pPr>
        <w:pStyle w:val="3"/>
        <w:rPr>
          <w:rFonts w:cs="Times New Roman"/>
        </w:rPr>
      </w:pPr>
      <w:r w:rsidRPr="00372A6A">
        <w:rPr>
          <w:rFonts w:cs="Times New Roman"/>
        </w:rPr>
        <w:t xml:space="preserve">3.1.2 </w:t>
      </w:r>
      <w:r w:rsidRPr="00372A6A">
        <w:rPr>
          <w:rFonts w:cs="Times New Roman" w:hint="eastAsia"/>
        </w:rPr>
        <w:t>电压电流测量电路设计</w:t>
      </w:r>
    </w:p>
    <w:p w14:paraId="066E0AEE" w14:textId="77777777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电压测量电路选用隔离运算放大器</w:t>
      </w:r>
      <w:r w:rsidRPr="00372A6A">
        <w:rPr>
          <w:rFonts w:hint="eastAsia"/>
        </w:rPr>
        <w:t>A</w:t>
      </w:r>
      <w:r w:rsidRPr="00372A6A">
        <w:t>MC1200</w:t>
      </w:r>
      <w:r w:rsidRPr="00372A6A"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 w14:paraId="46A5FC31" w14:textId="77777777" w:rsidR="006C2652" w:rsidRPr="00372A6A" w:rsidRDefault="00022691">
      <w:pPr>
        <w:pStyle w:val="--"/>
        <w:ind w:firstLineChars="0" w:firstLine="0"/>
        <w:jc w:val="center"/>
      </w:pPr>
      <w:r>
        <w:pict w14:anchorId="670479E5">
          <v:shape id="_x0000_i1041" type="#_x0000_t75" style="width:268.15pt;height:96.55pt">
            <v:imagedata r:id="rId39" o:title=""/>
          </v:shape>
        </w:pict>
      </w:r>
    </w:p>
    <w:p w14:paraId="68C8B253" w14:textId="07627C34" w:rsidR="006C2652" w:rsidRPr="00372A6A" w:rsidRDefault="00B6038F">
      <w:pPr>
        <w:pStyle w:val="a3"/>
        <w:jc w:val="center"/>
        <w:rPr>
          <w:rFonts w:cs="Times New Roman"/>
        </w:rPr>
      </w:pPr>
      <w:r w:rsidRPr="00372A6A">
        <w:rPr>
          <w:rFonts w:hint="eastAsia"/>
        </w:rPr>
        <w:t>图</w:t>
      </w:r>
      <w:r w:rsidR="00706BC2">
        <w:t>3</w:t>
      </w:r>
      <w:r w:rsidRPr="00372A6A">
        <w:t xml:space="preserve"> </w:t>
      </w:r>
      <w:r w:rsidRPr="00372A6A">
        <w:rPr>
          <w:rFonts w:hint="eastAsia"/>
        </w:rPr>
        <w:t>电压测量原理图</w:t>
      </w:r>
    </w:p>
    <w:p w14:paraId="766E01C6" w14:textId="77777777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电流测量电路选用</w:t>
      </w:r>
      <w:r w:rsidRPr="00372A6A">
        <w:rPr>
          <w:rFonts w:hint="eastAsia"/>
        </w:rPr>
        <w:t>A</w:t>
      </w:r>
      <w:r w:rsidRPr="00372A6A">
        <w:t>CS712</w:t>
      </w:r>
      <w:r w:rsidRPr="00372A6A">
        <w:rPr>
          <w:rFonts w:hint="eastAsia"/>
        </w:rPr>
        <w:t>霍尔电流芯片，该芯片具有隔离效果，导通电阻仅</w:t>
      </w:r>
      <w:r w:rsidRPr="00372A6A">
        <w:t>8mΩ</w:t>
      </w:r>
      <w:r w:rsidRPr="00372A6A">
        <w:rPr>
          <w:rFonts w:hint="eastAsia"/>
        </w:rPr>
        <w:t>，对主电路影响小。芯片输出信号经分压和电压跟随器后输出电流测量信号，可同时测量</w:t>
      </w:r>
      <w:proofErr w:type="gramStart"/>
      <w:r w:rsidRPr="00372A6A">
        <w:rPr>
          <w:rFonts w:hint="eastAsia"/>
        </w:rPr>
        <w:t>直流和</w:t>
      </w:r>
      <w:proofErr w:type="gramEnd"/>
      <w:r w:rsidRPr="00372A6A">
        <w:rPr>
          <w:rFonts w:hint="eastAsia"/>
        </w:rPr>
        <w:t>交流电流，精度高。</w:t>
      </w:r>
    </w:p>
    <w:p w14:paraId="75471125" w14:textId="77777777" w:rsidR="006C2652" w:rsidRPr="00372A6A" w:rsidRDefault="00B6038F">
      <w:pPr>
        <w:pStyle w:val="--"/>
        <w:ind w:firstLineChars="0" w:firstLine="0"/>
        <w:jc w:val="center"/>
      </w:pPr>
      <w:r w:rsidRPr="00372A6A">
        <w:object w:dxaOrig="5059" w:dyaOrig="1904" w14:anchorId="31C53B61">
          <v:shape id="_x0000_i1042" type="#_x0000_t75" style="width:253.5pt;height:95.7pt" o:ole="">
            <v:imagedata r:id="rId40" o:title=""/>
          </v:shape>
          <o:OLEObject Type="Embed" ProgID="Visio.Drawing.15" ShapeID="_x0000_i1042" DrawAspect="Content" ObjectID="_1720351206" r:id="rId41"/>
        </w:object>
      </w:r>
    </w:p>
    <w:p w14:paraId="4269C156" w14:textId="02148A57" w:rsidR="006C2652" w:rsidRPr="00372A6A" w:rsidRDefault="00B6038F">
      <w:pPr>
        <w:pStyle w:val="a3"/>
        <w:jc w:val="center"/>
      </w:pPr>
      <w:r w:rsidRPr="00372A6A">
        <w:rPr>
          <w:rFonts w:hint="eastAsia"/>
        </w:rPr>
        <w:t>图</w:t>
      </w:r>
      <w:r w:rsidR="00706BC2">
        <w:t>4</w:t>
      </w:r>
      <w:r w:rsidRPr="00372A6A">
        <w:t xml:space="preserve"> </w:t>
      </w:r>
      <w:r w:rsidRPr="00372A6A">
        <w:rPr>
          <w:rFonts w:hint="eastAsia"/>
        </w:rPr>
        <w:t>电流测量原理图</w:t>
      </w:r>
    </w:p>
    <w:p w14:paraId="6E2AD4AF" w14:textId="77777777" w:rsidR="006C2652" w:rsidRPr="00372A6A" w:rsidRDefault="00B6038F">
      <w:pPr>
        <w:pStyle w:val="3"/>
      </w:pPr>
      <w:r w:rsidRPr="00372A6A">
        <w:rPr>
          <w:rFonts w:hint="eastAsia"/>
        </w:rPr>
        <w:t>3</w:t>
      </w:r>
      <w:r w:rsidRPr="00372A6A">
        <w:t>.</w:t>
      </w:r>
      <w:r w:rsidRPr="00372A6A">
        <w:rPr>
          <w:rFonts w:hint="eastAsia"/>
        </w:rPr>
        <w:t>1</w:t>
      </w:r>
      <w:r w:rsidRPr="00372A6A">
        <w:t xml:space="preserve">.3 </w:t>
      </w:r>
      <w:r w:rsidRPr="00372A6A">
        <w:rPr>
          <w:rFonts w:hint="eastAsia"/>
        </w:rPr>
        <w:t>驱动电路设计</w:t>
      </w:r>
    </w:p>
    <w:p w14:paraId="7C2E329C" w14:textId="77777777" w:rsidR="006C2652" w:rsidRPr="00372A6A" w:rsidRDefault="00B6038F">
      <w:pPr>
        <w:pStyle w:val="--"/>
        <w:ind w:firstLine="480"/>
      </w:pPr>
      <w:r w:rsidRPr="00372A6A">
        <w:rPr>
          <w:rFonts w:hint="eastAsia"/>
        </w:rPr>
        <w:t>驱动电路以</w:t>
      </w:r>
      <w:r w:rsidRPr="00372A6A">
        <w:rPr>
          <w:rFonts w:hint="eastAsia"/>
        </w:rPr>
        <w:t>IR2110</w:t>
      </w:r>
      <w:r w:rsidRPr="00372A6A">
        <w:rPr>
          <w:rFonts w:hint="eastAsia"/>
        </w:rPr>
        <w:t>为主要芯片，该芯片可通过自举原理</w:t>
      </w:r>
      <w:proofErr w:type="gramStart"/>
      <w:r w:rsidRPr="00372A6A">
        <w:rPr>
          <w:rFonts w:hint="eastAsia"/>
        </w:rPr>
        <w:t>驱动桥臂的</w:t>
      </w:r>
      <w:proofErr w:type="gramEnd"/>
      <w:r w:rsidRPr="00372A6A">
        <w:rPr>
          <w:rFonts w:hint="eastAsia"/>
        </w:rPr>
        <w:t>上管，</w:t>
      </w:r>
      <w:proofErr w:type="gramStart"/>
      <w:r w:rsidRPr="00372A6A">
        <w:rPr>
          <w:rFonts w:hint="eastAsia"/>
        </w:rPr>
        <w:t>实现半桥驱动</w:t>
      </w:r>
      <w:proofErr w:type="gramEnd"/>
      <w:r w:rsidR="008B4134" w:rsidRPr="00372A6A">
        <w:rPr>
          <w:rFonts w:hint="eastAsia"/>
        </w:rPr>
        <w:t>，通过栅极电阻减小</w:t>
      </w:r>
      <w:r w:rsidR="00E56E69" w:rsidRPr="00372A6A">
        <w:rPr>
          <w:rFonts w:hint="eastAsia"/>
        </w:rPr>
        <w:t>因开关</w:t>
      </w:r>
      <w:proofErr w:type="gramStart"/>
      <w:r w:rsidR="00E56E69" w:rsidRPr="00372A6A">
        <w:rPr>
          <w:rFonts w:hint="eastAsia"/>
        </w:rPr>
        <w:t>管栅源寄生电容</w:t>
      </w:r>
      <w:proofErr w:type="gramEnd"/>
      <w:r w:rsidR="00E56E69" w:rsidRPr="00372A6A">
        <w:rPr>
          <w:rFonts w:hint="eastAsia"/>
        </w:rPr>
        <w:t>产生的振铃现象，在</w:t>
      </w:r>
      <w:r w:rsidR="00E56E69" w:rsidRPr="00372A6A">
        <w:rPr>
          <w:rFonts w:hint="eastAsia"/>
        </w:rPr>
        <w:lastRenderedPageBreak/>
        <w:t>电阻上并联二极管加快放电速度</w:t>
      </w:r>
      <w:r w:rsidRPr="00372A6A">
        <w:rPr>
          <w:rFonts w:hint="eastAsia"/>
        </w:rPr>
        <w:t>。原理图如下：</w:t>
      </w:r>
    </w:p>
    <w:p w14:paraId="13588063" w14:textId="09E11EA2" w:rsidR="006C2652" w:rsidRPr="00372A6A" w:rsidRDefault="00B6038F">
      <w:pPr>
        <w:jc w:val="center"/>
      </w:pPr>
      <w:r w:rsidRPr="00372A6A">
        <w:object w:dxaOrig="8397" w:dyaOrig="2774" w14:anchorId="7683D55F">
          <v:shape id="_x0000_i1043" type="#_x0000_t75" alt="" style="width:419.95pt;height:137.95pt" o:ole="">
            <v:imagedata r:id="rId42" o:title=""/>
          </v:shape>
          <o:OLEObject Type="Embed" ProgID="Visio.Drawing.15" ShapeID="_x0000_i1043" DrawAspect="Content" ObjectID="_1720351207" r:id="rId43"/>
        </w:object>
      </w:r>
      <w:r w:rsidRPr="00372A6A">
        <w:rPr>
          <w:rFonts w:ascii="黑体" w:eastAsia="黑体" w:hAnsi="黑体" w:cs="黑体" w:hint="eastAsia"/>
          <w:sz w:val="20"/>
          <w:szCs w:val="20"/>
        </w:rPr>
        <w:t>图</w:t>
      </w:r>
      <w:r w:rsidR="00706BC2">
        <w:rPr>
          <w:rFonts w:ascii="黑体" w:eastAsia="黑体" w:hAnsi="黑体" w:cs="黑体"/>
          <w:sz w:val="20"/>
          <w:szCs w:val="20"/>
        </w:rPr>
        <w:t>5</w:t>
      </w:r>
      <w:r w:rsidRPr="00372A6A">
        <w:rPr>
          <w:rFonts w:ascii="黑体" w:eastAsia="黑体" w:hAnsi="黑体" w:cs="黑体" w:hint="eastAsia"/>
          <w:sz w:val="20"/>
          <w:szCs w:val="20"/>
        </w:rPr>
        <w:t xml:space="preserve"> 驱动电路原理图</w:t>
      </w:r>
    </w:p>
    <w:p w14:paraId="7A917F7A" w14:textId="15F86D92" w:rsidR="006F0F15" w:rsidRPr="00372A6A" w:rsidRDefault="00B6038F" w:rsidP="00C65D11">
      <w:pPr>
        <w:pStyle w:val="2"/>
      </w:pPr>
      <w:r w:rsidRPr="00372A6A">
        <w:rPr>
          <w:rFonts w:hint="eastAsia"/>
        </w:rPr>
        <w:t xml:space="preserve">3.2 </w:t>
      </w:r>
      <w:r w:rsidRPr="00372A6A">
        <w:rPr>
          <w:rFonts w:hint="eastAsia"/>
        </w:rPr>
        <w:t>控制电路与控制程序</w:t>
      </w:r>
    </w:p>
    <w:p w14:paraId="604BA562" w14:textId="1B8FDCDE" w:rsidR="0003498C" w:rsidRPr="00372A6A" w:rsidRDefault="001C5234" w:rsidP="00C65D11">
      <w:r w:rsidRPr="00372A6A">
        <w:tab/>
      </w:r>
      <w:r w:rsidR="00A15346" w:rsidRPr="00372A6A">
        <w:rPr>
          <w:rFonts w:hint="eastAsia"/>
        </w:rPr>
        <w:t>该控制系统采用电流解耦双闭环控制。</w:t>
      </w:r>
    </w:p>
    <w:p w14:paraId="615307B2" w14:textId="56A7274E" w:rsidR="0003498C" w:rsidRPr="00372A6A" w:rsidRDefault="0003498C" w:rsidP="0055694B">
      <w:pPr>
        <w:ind w:firstLine="420"/>
        <w:jc w:val="center"/>
      </w:pPr>
      <w:r w:rsidRPr="00372A6A">
        <w:rPr>
          <w:rFonts w:hint="eastAsia"/>
        </w:rPr>
        <w:t>经过分析，单相</w:t>
      </w:r>
      <w:r w:rsidRPr="00372A6A">
        <w:rPr>
          <w:rFonts w:hint="eastAsia"/>
        </w:rPr>
        <w:t>PWM</w:t>
      </w:r>
      <w:r w:rsidRPr="00372A6A">
        <w:rPr>
          <w:rFonts w:hint="eastAsia"/>
        </w:rPr>
        <w:t>整流器的数学模型可以表示为</w:t>
      </w:r>
      <w:r w:rsidRPr="00372A6A">
        <w:rPr>
          <w:position w:val="-96"/>
        </w:rPr>
        <w:object w:dxaOrig="3300" w:dyaOrig="2040" w14:anchorId="5F807303">
          <v:shape id="_x0000_i1044" type="#_x0000_t75" style="width:164.7pt;height:102.2pt" o:ole="">
            <v:imagedata r:id="rId44" o:title=""/>
          </v:shape>
          <o:OLEObject Type="Embed" ProgID="Equation.DSMT4" ShapeID="_x0000_i1044" DrawAspect="Content" ObjectID="_1720351208" r:id="rId45"/>
        </w:object>
      </w:r>
    </w:p>
    <w:p w14:paraId="48F7E1F6" w14:textId="659BBFF6" w:rsidR="0092572F" w:rsidRPr="00372A6A" w:rsidRDefault="0092572F" w:rsidP="0055694B">
      <w:pPr>
        <w:jc w:val="center"/>
      </w:pPr>
      <w:r w:rsidRPr="00372A6A">
        <w:rPr>
          <w:rFonts w:hint="eastAsia"/>
        </w:rPr>
        <w:t>为了提升整流器的控制性能，需要对</w:t>
      </w:r>
      <w:r w:rsidRPr="00372A6A">
        <w:rPr>
          <w:position w:val="-12"/>
        </w:rPr>
        <w:object w:dxaOrig="260" w:dyaOrig="360" w14:anchorId="19859291">
          <v:shape id="_x0000_i1045" type="#_x0000_t75" style="width:12.95pt;height:18.1pt" o:ole="">
            <v:imagedata r:id="rId46" o:title=""/>
          </v:shape>
          <o:OLEObject Type="Embed" ProgID="Equation.DSMT4" ShapeID="_x0000_i1045" DrawAspect="Content" ObjectID="_1720351209" r:id="rId47"/>
        </w:object>
      </w:r>
      <w:r w:rsidRPr="00372A6A">
        <w:rPr>
          <w:rFonts w:hint="eastAsia"/>
        </w:rPr>
        <w:t>、</w:t>
      </w:r>
      <w:r w:rsidRPr="00372A6A">
        <w:rPr>
          <w:position w:val="-14"/>
        </w:rPr>
        <w:object w:dxaOrig="260" w:dyaOrig="380" w14:anchorId="7C0C11A8">
          <v:shape id="_x0000_i1046" type="#_x0000_t75" style="width:12.95pt;height:18.95pt" o:ole="">
            <v:imagedata r:id="rId48" o:title=""/>
          </v:shape>
          <o:OLEObject Type="Embed" ProgID="Equation.DSMT4" ShapeID="_x0000_i1046" DrawAspect="Content" ObjectID="_1720351210" r:id="rId49"/>
        </w:object>
      </w:r>
      <w:r w:rsidR="00817EA7" w:rsidRPr="00372A6A">
        <w:rPr>
          <w:rFonts w:hint="eastAsia"/>
        </w:rPr>
        <w:t>进行解耦。解耦后的</w:t>
      </w:r>
      <w:r w:rsidR="000F626C" w:rsidRPr="00372A6A">
        <w:rPr>
          <w:rFonts w:hint="eastAsia"/>
        </w:rPr>
        <w:t>控制方程为：</w:t>
      </w:r>
      <w:r w:rsidR="000F626C" w:rsidRPr="00372A6A">
        <w:rPr>
          <w:position w:val="-60"/>
        </w:rPr>
        <w:object w:dxaOrig="2200" w:dyaOrig="1320" w14:anchorId="1F1F7822">
          <v:shape id="_x0000_i1047" type="#_x0000_t75" style="width:110.35pt;height:65.95pt" o:ole="">
            <v:imagedata r:id="rId50" o:title=""/>
          </v:shape>
          <o:OLEObject Type="Embed" ProgID="Equation.DSMT4" ShapeID="_x0000_i1047" DrawAspect="Content" ObjectID="_1720351211" r:id="rId51"/>
        </w:object>
      </w:r>
      <w:r w:rsidR="000F626C" w:rsidRPr="00372A6A">
        <w:rPr>
          <w:rFonts w:hint="eastAsia"/>
        </w:rPr>
        <w:t>。</w:t>
      </w:r>
    </w:p>
    <w:p w14:paraId="2C38AC3B" w14:textId="5598E1D9" w:rsidR="00736C4D" w:rsidRPr="00372A6A" w:rsidRDefault="00736C4D" w:rsidP="00C65D11">
      <w:r w:rsidRPr="00372A6A">
        <w:tab/>
      </w:r>
      <w:r w:rsidRPr="00372A6A">
        <w:rPr>
          <w:rFonts w:hint="eastAsia"/>
        </w:rPr>
        <w:t>单相</w:t>
      </w:r>
      <w:r w:rsidRPr="00372A6A">
        <w:rPr>
          <w:rFonts w:hint="eastAsia"/>
        </w:rPr>
        <w:t>PWM</w:t>
      </w:r>
      <w:r w:rsidRPr="00372A6A">
        <w:rPr>
          <w:rFonts w:hint="eastAsia"/>
        </w:rPr>
        <w:t>整流器闭环控制框图如图所示，</w:t>
      </w:r>
    </w:p>
    <w:p w14:paraId="651D15D3" w14:textId="1C60D0F8" w:rsidR="00414D6C" w:rsidRDefault="00706BC2" w:rsidP="00C65D11">
      <w:r>
        <w:rPr>
          <w:noProof/>
        </w:rPr>
        <w:drawing>
          <wp:inline distT="0" distB="0" distL="0" distR="0" wp14:anchorId="583F9D46" wp14:editId="341B9104">
            <wp:extent cx="5278120" cy="19589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5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D82B3" w14:textId="6953F343" w:rsidR="00706BC2" w:rsidRPr="00706BC2" w:rsidRDefault="00706BC2" w:rsidP="00706BC2">
      <w:pPr>
        <w:jc w:val="center"/>
        <w:rPr>
          <w:rFonts w:ascii="黑体" w:eastAsia="黑体" w:hAnsi="黑体" w:cs="黑体"/>
          <w:sz w:val="20"/>
          <w:szCs w:val="20"/>
        </w:rPr>
      </w:pPr>
      <w:r w:rsidRPr="00706BC2">
        <w:rPr>
          <w:rFonts w:ascii="黑体" w:eastAsia="黑体" w:hAnsi="黑体" w:cs="黑体" w:hint="eastAsia"/>
          <w:sz w:val="20"/>
          <w:szCs w:val="20"/>
        </w:rPr>
        <w:t>图6</w:t>
      </w:r>
      <w:r w:rsidRPr="00706BC2">
        <w:rPr>
          <w:rFonts w:ascii="黑体" w:eastAsia="黑体" w:hAnsi="黑体" w:cs="黑体"/>
          <w:sz w:val="20"/>
          <w:szCs w:val="20"/>
        </w:rPr>
        <w:t xml:space="preserve"> </w:t>
      </w:r>
      <w:r w:rsidRPr="00706BC2">
        <w:rPr>
          <w:rFonts w:ascii="黑体" w:eastAsia="黑体" w:hAnsi="黑体" w:cs="黑体" w:hint="eastAsia"/>
          <w:sz w:val="20"/>
          <w:szCs w:val="20"/>
        </w:rPr>
        <w:t>电流解耦双闭环</w:t>
      </w:r>
      <w:r w:rsidR="00E45B32">
        <w:rPr>
          <w:rFonts w:ascii="黑体" w:eastAsia="黑体" w:hAnsi="黑体" w:cs="黑体" w:hint="eastAsia"/>
          <w:sz w:val="20"/>
          <w:szCs w:val="20"/>
        </w:rPr>
        <w:t>系统</w:t>
      </w:r>
      <w:r w:rsidRPr="00706BC2">
        <w:rPr>
          <w:rFonts w:ascii="黑体" w:eastAsia="黑体" w:hAnsi="黑体" w:cs="黑体" w:hint="eastAsia"/>
          <w:sz w:val="20"/>
          <w:szCs w:val="20"/>
        </w:rPr>
        <w:t>框图</w:t>
      </w:r>
    </w:p>
    <w:p w14:paraId="0190E0DB" w14:textId="77777777" w:rsidR="006F0F15" w:rsidRPr="00372A6A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372A6A">
        <w:rPr>
          <w:rFonts w:eastAsia="黑体" w:hint="eastAsia"/>
          <w:b w:val="0"/>
          <w:szCs w:val="24"/>
        </w:rPr>
        <w:lastRenderedPageBreak/>
        <w:t>3</w:t>
      </w:r>
      <w:r w:rsidRPr="00372A6A">
        <w:rPr>
          <w:rFonts w:eastAsia="黑体"/>
          <w:b w:val="0"/>
          <w:szCs w:val="24"/>
        </w:rPr>
        <w:t>.</w:t>
      </w:r>
      <w:r w:rsidRPr="00372A6A">
        <w:rPr>
          <w:rFonts w:eastAsia="黑体" w:hint="eastAsia"/>
          <w:b w:val="0"/>
          <w:szCs w:val="24"/>
        </w:rPr>
        <w:t>2.4</w:t>
      </w:r>
      <w:r w:rsidRPr="00372A6A">
        <w:rPr>
          <w:rFonts w:eastAsia="黑体"/>
          <w:b w:val="0"/>
          <w:szCs w:val="24"/>
        </w:rPr>
        <w:t xml:space="preserve"> </w:t>
      </w:r>
      <w:r w:rsidRPr="00372A6A">
        <w:rPr>
          <w:rFonts w:eastAsia="黑体" w:hint="eastAsia"/>
          <w:b w:val="0"/>
          <w:szCs w:val="24"/>
        </w:rPr>
        <w:t>输出过流保护程序设计</w:t>
      </w:r>
    </w:p>
    <w:p w14:paraId="2E0EDC45" w14:textId="68B3A606" w:rsidR="006F0F15" w:rsidRPr="00372A6A" w:rsidRDefault="006F0F15" w:rsidP="006F0F15">
      <w:pPr>
        <w:ind w:firstLine="420"/>
      </w:pPr>
      <w:r w:rsidRPr="00372A6A">
        <w:rPr>
          <w:rFonts w:hint="eastAsia"/>
        </w:rPr>
        <w:t>如果系统输出电流超过</w:t>
      </w:r>
      <w:r w:rsidR="00C65D11" w:rsidRPr="00372A6A">
        <w:t>2.5</w:t>
      </w:r>
      <w:r w:rsidRPr="00372A6A">
        <w:t>A</w:t>
      </w:r>
      <w:r w:rsidRPr="00372A6A">
        <w:rPr>
          <w:rFonts w:hint="eastAsia"/>
        </w:rPr>
        <w:t>，就会触发过流保护程序，关断驱动信号，</w:t>
      </w:r>
      <w:r w:rsidR="00C65D11" w:rsidRPr="00372A6A">
        <w:rPr>
          <w:rFonts w:hint="eastAsia"/>
        </w:rPr>
        <w:t>以及后级的驱动和输出</w:t>
      </w:r>
      <w:r w:rsidRPr="00372A6A">
        <w:rPr>
          <w:rFonts w:hint="eastAsia"/>
        </w:rPr>
        <w:t>。</w:t>
      </w:r>
    </w:p>
    <w:p w14:paraId="0B250B14" w14:textId="79DBD105" w:rsidR="006F0F15" w:rsidRPr="00372A6A" w:rsidRDefault="006F0F15" w:rsidP="006F0F15">
      <w:r w:rsidRPr="00372A6A">
        <w:tab/>
      </w:r>
      <w:r w:rsidRPr="00372A6A">
        <w:rPr>
          <w:rFonts w:hint="eastAsia"/>
        </w:rPr>
        <w:t>在</w:t>
      </w:r>
      <w:r w:rsidRPr="00372A6A">
        <w:rPr>
          <w:rFonts w:hint="eastAsia"/>
        </w:rPr>
        <w:t>A</w:t>
      </w:r>
      <w:r w:rsidRPr="00372A6A">
        <w:t>DC</w:t>
      </w:r>
      <w:r w:rsidRPr="00372A6A">
        <w:rPr>
          <w:rFonts w:hint="eastAsia"/>
        </w:rPr>
        <w:t>初始化完成后，对输出电流进行检测，如果检测到过流情况就会立刻关闭驱动信号</w:t>
      </w:r>
      <w:r w:rsidR="00C65D11" w:rsidRPr="00372A6A">
        <w:rPr>
          <w:rFonts w:hint="eastAsia"/>
        </w:rPr>
        <w:t>和后级输出</w:t>
      </w:r>
      <w:r w:rsidRPr="00372A6A">
        <w:rPr>
          <w:rFonts w:hint="eastAsia"/>
        </w:rPr>
        <w:t>，从而实现系统过流保护。</w:t>
      </w:r>
      <w:r w:rsidRPr="00372A6A">
        <w:rPr>
          <w:rFonts w:hint="eastAsia"/>
        </w:rPr>
        <w:t>4s</w:t>
      </w:r>
      <w:r w:rsidRPr="00372A6A">
        <w:rPr>
          <w:rFonts w:hint="eastAsia"/>
        </w:rPr>
        <w:t>之后尝试恢复电路，系统继续判断是否过流，是否继续保护。</w:t>
      </w:r>
    </w:p>
    <w:p w14:paraId="2726AC3C" w14:textId="77777777" w:rsidR="00694024" w:rsidRPr="00372A6A" w:rsidRDefault="00694024" w:rsidP="00694024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测试方案与测试结果</w:t>
      </w:r>
    </w:p>
    <w:p w14:paraId="11AA5134" w14:textId="77777777" w:rsidR="00694024" w:rsidRPr="00372A6A" w:rsidRDefault="00694024" w:rsidP="00694024">
      <w:pPr>
        <w:pStyle w:val="2"/>
        <w:spacing w:line="440" w:lineRule="exact"/>
        <w:rPr>
          <w:rFonts w:eastAsia="黑体"/>
        </w:rPr>
      </w:pPr>
      <w:r w:rsidRPr="00372A6A">
        <w:rPr>
          <w:rFonts w:eastAsia="黑体"/>
        </w:rPr>
        <w:t xml:space="preserve">4.1 </w:t>
      </w:r>
      <w:r w:rsidRPr="00372A6A">
        <w:rPr>
          <w:rFonts w:eastAsia="黑体"/>
        </w:rPr>
        <w:t>测试方</w:t>
      </w:r>
      <w:r w:rsidRPr="00372A6A">
        <w:rPr>
          <w:rFonts w:eastAsia="黑体" w:hint="eastAsia"/>
        </w:rPr>
        <w:t>案</w:t>
      </w:r>
      <w:r w:rsidRPr="00372A6A">
        <w:rPr>
          <w:rFonts w:eastAsia="黑体"/>
        </w:rPr>
        <w:t>和测试</w:t>
      </w:r>
      <w:r w:rsidRPr="00372A6A">
        <w:rPr>
          <w:rFonts w:eastAsia="黑体" w:hint="eastAsia"/>
        </w:rPr>
        <w:t>条件</w:t>
      </w:r>
    </w:p>
    <w:p w14:paraId="4DF9FA17" w14:textId="77777777" w:rsidR="00694024" w:rsidRPr="00372A6A" w:rsidRDefault="00694024" w:rsidP="00694024">
      <w:pPr>
        <w:pStyle w:val="3"/>
        <w:spacing w:line="440" w:lineRule="exact"/>
        <w:rPr>
          <w:rFonts w:ascii="宋体" w:hAnsi="宋体"/>
        </w:rPr>
      </w:pPr>
      <w:r w:rsidRPr="00372A6A">
        <w:rPr>
          <w:rFonts w:ascii="宋体" w:hAnsi="宋体"/>
        </w:rPr>
        <w:t>4.1.1 测试方案</w:t>
      </w:r>
    </w:p>
    <w:p w14:paraId="09FC1D69" w14:textId="7F3F9151" w:rsidR="00F81752" w:rsidRPr="00372A6A" w:rsidRDefault="00F81752" w:rsidP="005A179D">
      <w:pPr>
        <w:spacing w:line="440" w:lineRule="exact"/>
        <w:ind w:firstLine="420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5A179D" w:rsidRPr="00372A6A">
        <w:rPr>
          <w:rFonts w:hint="eastAsia"/>
        </w:rPr>
        <w:t>调节变压器</w:t>
      </w:r>
      <w:r w:rsidRPr="00372A6A">
        <w:rPr>
          <w:rFonts w:hint="eastAsia"/>
        </w:rPr>
        <w:t>，</w:t>
      </w:r>
      <w:r w:rsidR="005A179D" w:rsidRPr="00372A6A">
        <w:rPr>
          <w:rFonts w:hint="eastAsia"/>
        </w:rPr>
        <w:t>使</w:t>
      </w:r>
      <w:r w:rsidRPr="00372A6A">
        <w:rPr>
          <w:rFonts w:hint="eastAsia"/>
        </w:rPr>
        <w:t>交流</w:t>
      </w:r>
      <w:r w:rsidR="00694024" w:rsidRPr="00372A6A">
        <w:rPr>
          <w:rFonts w:hint="eastAsia"/>
        </w:rPr>
        <w:t>输</w:t>
      </w:r>
      <w:r w:rsidRPr="00372A6A">
        <w:rPr>
          <w:rFonts w:hint="eastAsia"/>
        </w:rPr>
        <w:t>入</w:t>
      </w:r>
      <w:r w:rsidR="00E45B32">
        <w:rPr>
          <w:rFonts w:hint="eastAsia"/>
        </w:rPr>
        <w:t>电压</w:t>
      </w:r>
      <w:r w:rsidR="0081161A" w:rsidRPr="00372A6A">
        <w:rPr>
          <w:rFonts w:hint="eastAsia"/>
          <w:i/>
        </w:rPr>
        <w:t>U</w:t>
      </w:r>
      <w:r w:rsidR="00C56218" w:rsidRPr="00372A6A">
        <w:rPr>
          <w:rFonts w:hint="eastAsia"/>
          <w:vertAlign w:val="subscript"/>
        </w:rPr>
        <w:t>S</w:t>
      </w:r>
      <w:r w:rsidR="00694024" w:rsidRPr="00372A6A">
        <w:t>=</w:t>
      </w:r>
      <w:r w:rsidR="005A179D" w:rsidRPr="00372A6A">
        <w:t>2</w:t>
      </w:r>
      <w:r w:rsidR="00C56218" w:rsidRPr="00372A6A">
        <w:t>4</w:t>
      </w:r>
      <w:r w:rsidR="005A179D" w:rsidRPr="00372A6A">
        <w:t>V</w:t>
      </w:r>
      <w:r w:rsidR="00694024" w:rsidRPr="00372A6A">
        <w:rPr>
          <w:rFonts w:hint="eastAsia"/>
        </w:rPr>
        <w:t>，</w:t>
      </w:r>
      <w:r w:rsidR="005A179D" w:rsidRPr="00372A6A">
        <w:rPr>
          <w:rFonts w:hint="eastAsia"/>
        </w:rPr>
        <w:t>通过调节负载使得</w:t>
      </w:r>
      <w:r w:rsidRPr="00372A6A">
        <w:rPr>
          <w:rFonts w:hint="eastAsia"/>
        </w:rPr>
        <w:t>直流输出电流</w:t>
      </w:r>
      <w:r w:rsidR="0081161A" w:rsidRPr="00372A6A">
        <w:rPr>
          <w:i/>
        </w:rPr>
        <w:t>I</w:t>
      </w:r>
      <w:r w:rsidR="005A179D" w:rsidRPr="00372A6A">
        <w:rPr>
          <w:rFonts w:hint="eastAsia"/>
          <w:vertAlign w:val="subscript"/>
        </w:rPr>
        <w:t>o</w:t>
      </w:r>
      <w:r w:rsidR="005A179D" w:rsidRPr="00372A6A">
        <w:t>=2</w:t>
      </w:r>
      <w:r w:rsidR="005A179D" w:rsidRPr="00372A6A">
        <w:rPr>
          <w:rFonts w:hint="eastAsia"/>
        </w:rPr>
        <w:t>A</w:t>
      </w:r>
      <w:r w:rsidR="005A179D" w:rsidRPr="00372A6A">
        <w:rPr>
          <w:rFonts w:hint="eastAsia"/>
        </w:rPr>
        <w:t>，</w:t>
      </w:r>
      <w:r w:rsidRPr="00372A6A">
        <w:rPr>
          <w:rFonts w:hint="eastAsia"/>
        </w:rPr>
        <w:t>用功率分析仪</w:t>
      </w:r>
      <w:r w:rsidR="00244A4E" w:rsidRPr="00372A6A">
        <w:rPr>
          <w:rFonts w:hint="eastAsia"/>
        </w:rPr>
        <w:t>测定</w:t>
      </w:r>
      <w:r w:rsidRPr="00372A6A">
        <w:rPr>
          <w:rFonts w:ascii="宋体" w:hAnsi="宋体" w:hint="eastAsia"/>
        </w:rPr>
        <w:t>输入</w:t>
      </w:r>
      <w:r w:rsidR="00244A4E" w:rsidRPr="00372A6A">
        <w:rPr>
          <w:rFonts w:ascii="宋体" w:hAnsi="宋体" w:hint="eastAsia"/>
        </w:rPr>
        <w:t>侧</w:t>
      </w:r>
      <w:r w:rsidR="00244A4E" w:rsidRPr="00372A6A">
        <w:rPr>
          <w:rFonts w:hint="eastAsia"/>
        </w:rPr>
        <w:t>交流电压</w:t>
      </w:r>
      <w:r w:rsidR="00244A4E" w:rsidRPr="00372A6A">
        <w:rPr>
          <w:rFonts w:ascii="宋体" w:hAnsi="宋体" w:hint="eastAsia"/>
        </w:rPr>
        <w:t>、电流、功</w:t>
      </w:r>
      <w:r w:rsidRPr="00372A6A">
        <w:rPr>
          <w:rFonts w:ascii="宋体" w:hAnsi="宋体" w:hint="eastAsia"/>
        </w:rPr>
        <w:t>率因数</w:t>
      </w:r>
      <w:r w:rsidR="00244A4E" w:rsidRPr="00372A6A">
        <w:rPr>
          <w:rFonts w:hint="eastAsia"/>
        </w:rPr>
        <w:t>，用万用表测定输出侧直流电压、电流，计算效率</w:t>
      </w:r>
      <w:r w:rsidR="00244A4E" w:rsidRPr="00372A6A">
        <w:rPr>
          <w:rFonts w:cs="Times New Roman"/>
        </w:rPr>
        <w:t>η</w:t>
      </w:r>
      <w:r w:rsidR="00244A4E" w:rsidRPr="00372A6A">
        <w:rPr>
          <w:rFonts w:ascii="宋体" w:hAnsi="宋体" w:hint="eastAsia"/>
        </w:rPr>
        <w:t>。</w:t>
      </w:r>
    </w:p>
    <w:p w14:paraId="2801073C" w14:textId="0D6E4C57" w:rsidR="00C24A8F" w:rsidRPr="00372A6A" w:rsidRDefault="00F81752" w:rsidP="005A179D">
      <w:pPr>
        <w:spacing w:line="440" w:lineRule="exact"/>
        <w:ind w:firstLine="420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2</w:t>
      </w:r>
      <w:r w:rsidRPr="00372A6A">
        <w:rPr>
          <w:rFonts w:hint="eastAsia"/>
        </w:rPr>
        <w:t>）</w:t>
      </w:r>
      <w:r w:rsidR="00244A4E" w:rsidRPr="00372A6A">
        <w:rPr>
          <w:rFonts w:hint="eastAsia"/>
        </w:rPr>
        <w:t>通过调整负载以改变输出电流</w:t>
      </w:r>
      <w:r w:rsidR="00244A4E" w:rsidRPr="00372A6A">
        <w:rPr>
          <w:i/>
        </w:rPr>
        <w:t>I</w:t>
      </w:r>
      <w:r w:rsidR="00244A4E" w:rsidRPr="00372A6A">
        <w:rPr>
          <w:rFonts w:hint="eastAsia"/>
          <w:vertAlign w:val="subscript"/>
        </w:rPr>
        <w:t>o</w:t>
      </w:r>
      <w:r w:rsidR="00244A4E" w:rsidRPr="00372A6A">
        <w:rPr>
          <w:rFonts w:hint="eastAsia"/>
        </w:rPr>
        <w:t>，使</w:t>
      </w:r>
      <w:r w:rsidR="00244A4E" w:rsidRPr="00372A6A">
        <w:rPr>
          <w:rFonts w:hint="eastAsia"/>
          <w:i/>
        </w:rPr>
        <w:t>I</w:t>
      </w:r>
      <w:r w:rsidR="00244A4E" w:rsidRPr="00372A6A">
        <w:rPr>
          <w:rFonts w:hint="eastAsia"/>
          <w:vertAlign w:val="subscript"/>
        </w:rPr>
        <w:t>o</w:t>
      </w:r>
      <w:r w:rsidR="00244A4E" w:rsidRPr="00372A6A">
        <w:rPr>
          <w:rFonts w:hint="eastAsia"/>
        </w:rPr>
        <w:t>在</w:t>
      </w:r>
      <w:r w:rsidR="00244A4E" w:rsidRPr="00372A6A">
        <w:rPr>
          <w:rFonts w:hint="eastAsia"/>
        </w:rPr>
        <w:t>0</w:t>
      </w:r>
      <w:r w:rsidR="00244A4E" w:rsidRPr="00372A6A">
        <w:t>.</w:t>
      </w:r>
      <w:r w:rsidR="00C56218" w:rsidRPr="00372A6A">
        <w:t>2</w:t>
      </w:r>
      <w:r w:rsidR="00244A4E" w:rsidRPr="00372A6A">
        <w:rPr>
          <w:rFonts w:hint="eastAsia"/>
        </w:rPr>
        <w:t>A</w:t>
      </w:r>
      <w:r w:rsidR="00244A4E" w:rsidRPr="00372A6A">
        <w:t>~2.0</w:t>
      </w:r>
      <w:r w:rsidR="00244A4E" w:rsidRPr="00372A6A">
        <w:rPr>
          <w:rFonts w:hint="eastAsia"/>
        </w:rPr>
        <w:t>A</w:t>
      </w:r>
      <w:r w:rsidR="00244A4E" w:rsidRPr="00372A6A">
        <w:rPr>
          <w:rFonts w:hint="eastAsia"/>
        </w:rPr>
        <w:t>变化，测量输出电压</w:t>
      </w:r>
      <w:proofErr w:type="spellStart"/>
      <w:r w:rsidR="00244A4E" w:rsidRPr="00372A6A">
        <w:rPr>
          <w:rFonts w:hint="eastAsia"/>
          <w:i/>
        </w:rPr>
        <w:t>U</w:t>
      </w:r>
      <w:r w:rsidR="00244A4E" w:rsidRPr="00372A6A">
        <w:rPr>
          <w:vertAlign w:val="subscript"/>
        </w:rPr>
        <w:t>o</w:t>
      </w:r>
      <w:proofErr w:type="spellEnd"/>
      <w:r w:rsidR="00DE5B97" w:rsidRPr="00372A6A">
        <w:rPr>
          <w:rFonts w:hint="eastAsia"/>
        </w:rPr>
        <w:t>，</w:t>
      </w:r>
      <w:r w:rsidR="00244A4E" w:rsidRPr="00372A6A">
        <w:rPr>
          <w:rFonts w:hint="eastAsia"/>
        </w:rPr>
        <w:t>计算</w:t>
      </w:r>
      <w:r w:rsidR="00694024" w:rsidRPr="00372A6A">
        <w:rPr>
          <w:rFonts w:hint="eastAsia"/>
        </w:rPr>
        <w:t>负载调整率</w:t>
      </w:r>
      <w:r w:rsidR="00C24A8F" w:rsidRPr="00372A6A">
        <w:rPr>
          <w:rFonts w:hint="eastAsia"/>
        </w:rPr>
        <w:t>。</w:t>
      </w:r>
    </w:p>
    <w:p w14:paraId="4A7F4437" w14:textId="2E267B9B" w:rsidR="00F81752" w:rsidRPr="00372A6A" w:rsidRDefault="00C24A8F" w:rsidP="005A179D">
      <w:pPr>
        <w:spacing w:line="440" w:lineRule="exact"/>
        <w:ind w:firstLine="420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3</w:t>
      </w:r>
      <w:r w:rsidRPr="00372A6A">
        <w:rPr>
          <w:rFonts w:hint="eastAsia"/>
        </w:rPr>
        <w:t>）</w:t>
      </w:r>
      <w:r w:rsidR="00244A4E" w:rsidRPr="00372A6A">
        <w:rPr>
          <w:rFonts w:hint="eastAsia"/>
        </w:rPr>
        <w:t>通过调整变压器以改变交流输入线电压</w:t>
      </w:r>
      <w:r w:rsidR="00244A4E" w:rsidRPr="00372A6A">
        <w:rPr>
          <w:rFonts w:hint="eastAsia"/>
          <w:i/>
        </w:rPr>
        <w:t>U</w:t>
      </w:r>
      <w:r w:rsidR="00C56218" w:rsidRPr="00372A6A">
        <w:rPr>
          <w:vertAlign w:val="subscript"/>
        </w:rPr>
        <w:t>S</w:t>
      </w:r>
      <w:r w:rsidR="00244A4E" w:rsidRPr="00372A6A">
        <w:rPr>
          <w:rFonts w:hint="eastAsia"/>
        </w:rPr>
        <w:t>，</w:t>
      </w:r>
      <w:r w:rsidR="00DE5B97" w:rsidRPr="00372A6A">
        <w:rPr>
          <w:rFonts w:hint="eastAsia"/>
        </w:rPr>
        <w:t>使</w:t>
      </w:r>
      <w:r w:rsidR="00DE5B97" w:rsidRPr="00372A6A">
        <w:rPr>
          <w:rFonts w:hint="eastAsia"/>
          <w:i/>
        </w:rPr>
        <w:t>U</w:t>
      </w:r>
      <w:r w:rsidR="00C56218" w:rsidRPr="00372A6A">
        <w:rPr>
          <w:vertAlign w:val="subscript"/>
        </w:rPr>
        <w:t>S</w:t>
      </w:r>
      <w:r w:rsidR="00DE5B97" w:rsidRPr="00372A6A">
        <w:rPr>
          <w:rFonts w:hint="eastAsia"/>
        </w:rPr>
        <w:t>在</w:t>
      </w:r>
      <w:r w:rsidR="00DE5B97" w:rsidRPr="00372A6A">
        <w:rPr>
          <w:rFonts w:hint="eastAsia"/>
        </w:rPr>
        <w:t>2</w:t>
      </w:r>
      <w:r w:rsidR="00C56218" w:rsidRPr="00372A6A">
        <w:t>0</w:t>
      </w:r>
      <w:r w:rsidR="00DE5B97" w:rsidRPr="00372A6A">
        <w:rPr>
          <w:rFonts w:hint="eastAsia"/>
        </w:rPr>
        <w:t>V</w:t>
      </w:r>
      <w:r w:rsidR="00DE5B97" w:rsidRPr="00372A6A">
        <w:t>~3</w:t>
      </w:r>
      <w:r w:rsidR="00C56218" w:rsidRPr="00372A6A">
        <w:t>0</w:t>
      </w:r>
      <w:r w:rsidR="00DE5B97" w:rsidRPr="00372A6A">
        <w:rPr>
          <w:rFonts w:hint="eastAsia"/>
        </w:rPr>
        <w:t>V</w:t>
      </w:r>
      <w:r w:rsidR="00DE5B97" w:rsidRPr="00372A6A">
        <w:rPr>
          <w:rFonts w:hint="eastAsia"/>
        </w:rPr>
        <w:t>之间变化，</w:t>
      </w:r>
      <w:r w:rsidR="00244A4E" w:rsidRPr="00372A6A">
        <w:rPr>
          <w:rFonts w:hint="eastAsia"/>
        </w:rPr>
        <w:t>测量输出电压</w:t>
      </w:r>
      <w:proofErr w:type="spellStart"/>
      <w:r w:rsidR="00244A4E" w:rsidRPr="00372A6A">
        <w:rPr>
          <w:rFonts w:hint="eastAsia"/>
          <w:i/>
        </w:rPr>
        <w:t>U</w:t>
      </w:r>
      <w:r w:rsidR="00244A4E" w:rsidRPr="00372A6A">
        <w:rPr>
          <w:vertAlign w:val="subscript"/>
        </w:rPr>
        <w:t>o</w:t>
      </w:r>
      <w:proofErr w:type="spellEnd"/>
      <w:r w:rsidR="00DE5B97" w:rsidRPr="00372A6A">
        <w:rPr>
          <w:rFonts w:hint="eastAsia"/>
        </w:rPr>
        <w:t>，</w:t>
      </w:r>
      <w:r w:rsidR="00244A4E" w:rsidRPr="00372A6A">
        <w:rPr>
          <w:rFonts w:hint="eastAsia"/>
        </w:rPr>
        <w:t>计算电压调整率。</w:t>
      </w:r>
    </w:p>
    <w:p w14:paraId="1560AD6C" w14:textId="197C5DC9" w:rsidR="00E2548D" w:rsidRPr="00372A6A" w:rsidRDefault="00E2548D" w:rsidP="005A179D">
      <w:pPr>
        <w:spacing w:line="440" w:lineRule="exact"/>
        <w:ind w:firstLine="420"/>
        <w:rPr>
          <w:b/>
        </w:rPr>
      </w:pPr>
      <w:r w:rsidRPr="00372A6A">
        <w:rPr>
          <w:rFonts w:hint="eastAsia"/>
        </w:rPr>
        <w:t>（</w:t>
      </w:r>
      <w:r w:rsidRPr="00372A6A">
        <w:rPr>
          <w:rFonts w:hint="eastAsia"/>
        </w:rPr>
        <w:t>4</w:t>
      </w:r>
      <w:r w:rsidRPr="00372A6A">
        <w:rPr>
          <w:rFonts w:hint="eastAsia"/>
        </w:rPr>
        <w:t>）在空载输出电压</w:t>
      </w:r>
      <w:proofErr w:type="spellStart"/>
      <w:r w:rsidRPr="00372A6A">
        <w:rPr>
          <w:rFonts w:hint="eastAsia"/>
          <w:i/>
        </w:rPr>
        <w:t>U</w:t>
      </w:r>
      <w:r w:rsidRPr="00372A6A">
        <w:rPr>
          <w:rFonts w:hint="eastAsia"/>
          <w:vertAlign w:val="subscript"/>
        </w:rPr>
        <w:t>o</w:t>
      </w:r>
      <w:proofErr w:type="spellEnd"/>
      <w:r w:rsidRPr="00372A6A">
        <w:t>=36</w:t>
      </w:r>
      <w:r w:rsidRPr="00372A6A">
        <w:rPr>
          <w:rFonts w:hint="eastAsia"/>
        </w:rPr>
        <w:t>V</w:t>
      </w:r>
      <w:r w:rsidRPr="00372A6A">
        <w:rPr>
          <w:rFonts w:hint="eastAsia"/>
        </w:rPr>
        <w:t>时，接入</w:t>
      </w:r>
      <w:r w:rsidRPr="00372A6A">
        <w:t>20</w:t>
      </w:r>
      <w:r w:rsidRPr="00372A6A">
        <w:rPr>
          <w:rFonts w:hint="eastAsia"/>
        </w:rPr>
        <w:t>Ω电子负载，逐渐降低负载阻值以提升电流，观察过流保护动作。</w:t>
      </w:r>
    </w:p>
    <w:p w14:paraId="0F68CD65" w14:textId="7D427C0E" w:rsidR="00E435D0" w:rsidRPr="00372A6A" w:rsidRDefault="00244A4E" w:rsidP="00C011E5">
      <w:pPr>
        <w:spacing w:line="440" w:lineRule="exact"/>
      </w:pPr>
      <w:r w:rsidRPr="00372A6A">
        <w:tab/>
      </w:r>
      <w:r w:rsidRPr="00372A6A">
        <w:rPr>
          <w:rFonts w:hint="eastAsia"/>
        </w:rPr>
        <w:t>（</w:t>
      </w:r>
      <w:r w:rsidR="00E2548D" w:rsidRPr="00372A6A">
        <w:t>5</w:t>
      </w:r>
      <w:r w:rsidRPr="00372A6A">
        <w:rPr>
          <w:rFonts w:hint="eastAsia"/>
        </w:rPr>
        <w:t>）</w:t>
      </w:r>
      <w:r w:rsidR="00E435D0" w:rsidRPr="00372A6A">
        <w:rPr>
          <w:rFonts w:hint="eastAsia"/>
        </w:rPr>
        <w:t>通过键盘向系统输入设定的功率因数值，</w:t>
      </w:r>
      <w:r w:rsidR="00A75B1D" w:rsidRPr="00372A6A">
        <w:rPr>
          <w:rFonts w:hint="eastAsia"/>
        </w:rPr>
        <w:t>在</w:t>
      </w:r>
      <w:r w:rsidR="00A75B1D" w:rsidRPr="00372A6A">
        <w:rPr>
          <w:rFonts w:hint="eastAsia"/>
        </w:rPr>
        <w:t>0</w:t>
      </w:r>
      <w:r w:rsidR="00A75B1D" w:rsidRPr="00372A6A">
        <w:t>.90</w:t>
      </w:r>
      <w:r w:rsidR="00A75B1D" w:rsidRPr="00372A6A">
        <w:rPr>
          <w:rFonts w:hint="eastAsia"/>
        </w:rPr>
        <w:t>~</w:t>
      </w:r>
      <w:r w:rsidR="00A75B1D" w:rsidRPr="00372A6A">
        <w:t>1.00</w:t>
      </w:r>
      <w:r w:rsidR="00A75B1D" w:rsidRPr="00372A6A">
        <w:rPr>
          <w:rFonts w:hint="eastAsia"/>
        </w:rPr>
        <w:t>之间</w:t>
      </w:r>
      <w:r w:rsidR="00C011E5" w:rsidRPr="00372A6A">
        <w:rPr>
          <w:rFonts w:hint="eastAsia"/>
        </w:rPr>
        <w:t>等间距</w:t>
      </w:r>
      <w:r w:rsidR="00A75B1D" w:rsidRPr="00372A6A">
        <w:rPr>
          <w:rFonts w:hint="eastAsia"/>
        </w:rPr>
        <w:t>增加，由功率分析仪</w:t>
      </w:r>
      <w:r w:rsidR="00C011E5" w:rsidRPr="00372A6A">
        <w:rPr>
          <w:rFonts w:hint="eastAsia"/>
        </w:rPr>
        <w:t>测量输入侧</w:t>
      </w:r>
      <w:r w:rsidR="00A75B1D" w:rsidRPr="00372A6A">
        <w:rPr>
          <w:rFonts w:hint="eastAsia"/>
        </w:rPr>
        <w:t>功率因数并与设定值相比较。</w:t>
      </w:r>
    </w:p>
    <w:p w14:paraId="429C663F" w14:textId="77777777" w:rsidR="00694024" w:rsidRPr="00372A6A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t xml:space="preserve">4.1.2 </w:t>
      </w:r>
      <w:r w:rsidRPr="00372A6A">
        <w:rPr>
          <w:rFonts w:eastAsia="黑体"/>
          <w:b w:val="0"/>
        </w:rPr>
        <w:t>测试仪器</w:t>
      </w:r>
    </w:p>
    <w:p w14:paraId="050B4E77" w14:textId="31B6E188" w:rsidR="00694024" w:rsidRPr="00372A6A" w:rsidRDefault="00235585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t>4.2</w:t>
      </w:r>
      <w:r w:rsidRPr="00372A6A">
        <w:rPr>
          <w:rFonts w:eastAsia="黑体" w:hint="eastAsia"/>
          <w:b w:val="0"/>
        </w:rPr>
        <w:t xml:space="preserve"> </w:t>
      </w:r>
      <w:r w:rsidRPr="00372A6A">
        <w:rPr>
          <w:rFonts w:eastAsia="黑体"/>
          <w:b w:val="0"/>
        </w:rPr>
        <w:t>测试结果</w:t>
      </w:r>
      <w:r w:rsidRPr="00372A6A">
        <w:rPr>
          <w:rFonts w:eastAsia="黑体" w:hint="eastAsia"/>
          <w:b w:val="0"/>
        </w:rPr>
        <w:t>及其完整性</w:t>
      </w:r>
    </w:p>
    <w:p w14:paraId="7D55DDE3" w14:textId="77777777" w:rsidR="00694024" w:rsidRPr="00372A6A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t xml:space="preserve">4.2.1 </w:t>
      </w:r>
      <w:r w:rsidR="00A75B1D" w:rsidRPr="00372A6A">
        <w:rPr>
          <w:rFonts w:eastAsia="黑体" w:hint="eastAsia"/>
          <w:b w:val="0"/>
        </w:rPr>
        <w:t>正常工作下</w:t>
      </w:r>
      <w:r w:rsidRPr="00372A6A">
        <w:rPr>
          <w:rFonts w:eastAsia="黑体" w:hint="eastAsia"/>
          <w:b w:val="0"/>
        </w:rPr>
        <w:t>输出</w:t>
      </w:r>
      <w:r w:rsidR="00A75B1D" w:rsidRPr="00372A6A">
        <w:rPr>
          <w:rFonts w:eastAsia="黑体" w:hint="eastAsia"/>
          <w:b w:val="0"/>
        </w:rPr>
        <w:t>端口</w:t>
      </w:r>
      <w:r w:rsidRPr="00372A6A">
        <w:rPr>
          <w:rFonts w:eastAsia="黑体"/>
          <w:b w:val="0"/>
        </w:rPr>
        <w:t>测试</w:t>
      </w:r>
    </w:p>
    <w:p w14:paraId="10531081" w14:textId="5192AF91" w:rsidR="00E60583" w:rsidRPr="00372A6A" w:rsidRDefault="00694024" w:rsidP="00706BC2">
      <w:pPr>
        <w:spacing w:line="440" w:lineRule="exact"/>
        <w:ind w:firstLineChars="200" w:firstLine="480"/>
      </w:pPr>
      <w:r w:rsidRPr="00372A6A">
        <w:rPr>
          <w:rFonts w:hint="eastAsia"/>
        </w:rPr>
        <w:t>测试条件：输入交流</w:t>
      </w:r>
      <w:r w:rsidR="00A75B1D" w:rsidRPr="00372A6A">
        <w:rPr>
          <w:rFonts w:hint="eastAsia"/>
        </w:rPr>
        <w:t>电压</w:t>
      </w:r>
      <w:r w:rsidR="00295A89" w:rsidRPr="00372A6A">
        <w:rPr>
          <w:rFonts w:hint="eastAsia"/>
          <w:i/>
        </w:rPr>
        <w:t>U</w:t>
      </w:r>
      <w:r w:rsidR="00B60C2D" w:rsidRPr="00372A6A">
        <w:rPr>
          <w:rFonts w:hint="eastAsia"/>
          <w:vertAlign w:val="subscript"/>
        </w:rPr>
        <w:t>S</w:t>
      </w:r>
      <w:r w:rsidRPr="00372A6A">
        <w:t>=</w:t>
      </w:r>
      <w:r w:rsidR="00A75B1D" w:rsidRPr="00372A6A">
        <w:t>2</w:t>
      </w:r>
      <w:r w:rsidR="00B60C2D" w:rsidRPr="00372A6A">
        <w:t>4</w:t>
      </w:r>
      <w:r w:rsidRPr="00372A6A">
        <w:rPr>
          <w:rFonts w:hint="eastAsia"/>
        </w:rPr>
        <w:t>V</w:t>
      </w:r>
      <w:r w:rsidR="00A75B1D" w:rsidRPr="00372A6A">
        <w:rPr>
          <w:rFonts w:hint="eastAsia"/>
        </w:rPr>
        <w:t>，</w:t>
      </w:r>
      <w:r w:rsidRPr="00372A6A">
        <w:rPr>
          <w:rFonts w:hint="eastAsia"/>
        </w:rPr>
        <w:t>测量输出</w:t>
      </w:r>
      <w:r w:rsidR="00A75B1D" w:rsidRPr="00372A6A">
        <w:rPr>
          <w:rFonts w:hint="eastAsia"/>
        </w:rPr>
        <w:t>直</w:t>
      </w:r>
      <w:r w:rsidRPr="00372A6A">
        <w:rPr>
          <w:rFonts w:hint="eastAsia"/>
        </w:rPr>
        <w:t>流电压</w:t>
      </w:r>
      <w:r w:rsidR="00A75B1D" w:rsidRPr="00372A6A">
        <w:rPr>
          <w:rFonts w:hint="eastAsia"/>
        </w:rPr>
        <w:t>、直流电流</w:t>
      </w:r>
      <w:r w:rsidR="00684DF4" w:rsidRPr="00372A6A">
        <w:rPr>
          <w:rFonts w:hint="eastAsia"/>
        </w:rPr>
        <w:t>、输出侧功率、输入侧功率因数</w:t>
      </w:r>
      <w:r w:rsidRPr="00372A6A">
        <w:rPr>
          <w:rFonts w:hint="eastAsia"/>
        </w:rPr>
        <w:t>并</w:t>
      </w:r>
      <w:r w:rsidR="00684DF4" w:rsidRPr="00372A6A">
        <w:rPr>
          <w:rFonts w:hint="eastAsia"/>
        </w:rPr>
        <w:t>计算系统效率。</w:t>
      </w:r>
    </w:p>
    <w:p w14:paraId="27775313" w14:textId="77777777" w:rsidR="00694024" w:rsidRPr="00372A6A" w:rsidRDefault="00694024" w:rsidP="00694024">
      <w:pPr>
        <w:pStyle w:val="a3"/>
        <w:keepNext/>
        <w:jc w:val="center"/>
        <w:rPr>
          <w:sz w:val="21"/>
        </w:rPr>
      </w:pPr>
      <w:r w:rsidRPr="00372A6A">
        <w:rPr>
          <w:sz w:val="21"/>
        </w:rPr>
        <w:t>表</w:t>
      </w:r>
      <w:r w:rsidRPr="00372A6A">
        <w:rPr>
          <w:sz w:val="21"/>
        </w:rPr>
        <w:fldChar w:fldCharType="begin"/>
      </w:r>
      <w:r w:rsidRPr="00372A6A">
        <w:rPr>
          <w:sz w:val="21"/>
        </w:rPr>
        <w:instrText xml:space="preserve"> SEQ </w:instrText>
      </w:r>
      <w:r w:rsidRPr="00372A6A">
        <w:rPr>
          <w:sz w:val="21"/>
        </w:rPr>
        <w:instrText>表</w:instrText>
      </w:r>
      <w:r w:rsidRPr="00372A6A">
        <w:rPr>
          <w:sz w:val="21"/>
        </w:rPr>
        <w:instrText xml:space="preserve"> \* ARABIC </w:instrText>
      </w:r>
      <w:r w:rsidRPr="00372A6A">
        <w:rPr>
          <w:sz w:val="21"/>
        </w:rPr>
        <w:fldChar w:fldCharType="separate"/>
      </w:r>
      <w:r w:rsidRPr="00372A6A">
        <w:rPr>
          <w:noProof/>
          <w:sz w:val="21"/>
        </w:rPr>
        <w:t>1</w:t>
      </w:r>
      <w:r w:rsidRPr="00372A6A">
        <w:rPr>
          <w:sz w:val="21"/>
        </w:rPr>
        <w:fldChar w:fldCharType="end"/>
      </w:r>
      <w:r w:rsidRPr="00372A6A">
        <w:rPr>
          <w:sz w:val="21"/>
        </w:rPr>
        <w:t xml:space="preserve"> </w:t>
      </w:r>
      <w:r w:rsidR="00A75B1D" w:rsidRPr="00372A6A">
        <w:rPr>
          <w:rFonts w:hint="eastAsia"/>
          <w:sz w:val="21"/>
        </w:rPr>
        <w:t>正常工作下输出端口</w:t>
      </w:r>
      <w:r w:rsidRPr="00372A6A">
        <w:rPr>
          <w:sz w:val="21"/>
        </w:rPr>
        <w:t>测试结果记录表</w:t>
      </w:r>
    </w:p>
    <w:tbl>
      <w:tblPr>
        <w:tblW w:w="8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417"/>
        <w:gridCol w:w="2184"/>
      </w:tblGrid>
      <w:tr w:rsidR="00684DF4" w:rsidRPr="00372A6A" w14:paraId="446ED973" w14:textId="77777777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14:paraId="27BAC2E4" w14:textId="77777777" w:rsidR="0056585F" w:rsidRPr="00372A6A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输入电压</w:t>
            </w:r>
          </w:p>
          <w:p w14:paraId="42D36724" w14:textId="10C6B15F" w:rsidR="00684DF4" w:rsidRPr="00372A6A" w:rsidRDefault="00FD3163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372A6A">
              <w:rPr>
                <w:rFonts w:cs="Times New Roman"/>
                <w:i/>
              </w:rPr>
              <w:t>U</w:t>
            </w:r>
            <w:r w:rsidR="00B60C2D" w:rsidRPr="00372A6A">
              <w:rPr>
                <w:rFonts w:cs="Times New Roman"/>
                <w:vertAlign w:val="subscript"/>
              </w:rPr>
              <w:t>S</w:t>
            </w:r>
            <w:r w:rsidR="00684DF4" w:rsidRPr="00372A6A">
              <w:rPr>
                <w:rFonts w:cs="Times New Roman"/>
              </w:rPr>
              <w:t>/V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14:paraId="4328A067" w14:textId="77777777" w:rsidR="00E73A69" w:rsidRPr="00372A6A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输出电流</w:t>
            </w:r>
          </w:p>
          <w:p w14:paraId="089E5E79" w14:textId="77777777" w:rsidR="00684DF4" w:rsidRPr="00372A6A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372A6A">
              <w:rPr>
                <w:rFonts w:cs="Times New Roman"/>
                <w:i/>
              </w:rPr>
              <w:t>I</w:t>
            </w:r>
            <w:r w:rsidR="00684DF4" w:rsidRPr="00372A6A">
              <w:rPr>
                <w:rFonts w:cs="Times New Roman"/>
                <w:vertAlign w:val="subscript"/>
              </w:rPr>
              <w:t>o</w:t>
            </w:r>
            <w:r w:rsidR="00684DF4" w:rsidRPr="00372A6A">
              <w:rPr>
                <w:rFonts w:cs="Times New Roman"/>
              </w:rPr>
              <w:t>/A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E9AED46" w14:textId="77777777" w:rsidR="00E73A69" w:rsidRPr="00372A6A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输出电压</w:t>
            </w:r>
          </w:p>
          <w:p w14:paraId="588D5B70" w14:textId="77777777" w:rsidR="00684DF4" w:rsidRPr="00372A6A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372A6A">
              <w:rPr>
                <w:rFonts w:cs="Times New Roman"/>
                <w:i/>
              </w:rPr>
              <w:t>U</w:t>
            </w:r>
            <w:r w:rsidR="00684DF4" w:rsidRPr="00372A6A">
              <w:rPr>
                <w:rFonts w:cs="Times New Roman"/>
                <w:vertAlign w:val="subscript"/>
              </w:rPr>
              <w:t>o</w:t>
            </w:r>
            <w:proofErr w:type="spellEnd"/>
            <w:r w:rsidR="00684DF4" w:rsidRPr="00372A6A">
              <w:rPr>
                <w:rFonts w:cs="Times New Roman"/>
              </w:rPr>
              <w:t>/V</w:t>
            </w:r>
          </w:p>
        </w:tc>
        <w:tc>
          <w:tcPr>
            <w:tcW w:w="1417" w:type="dxa"/>
          </w:tcPr>
          <w:p w14:paraId="41F9BCB1" w14:textId="77777777" w:rsidR="00684DF4" w:rsidRPr="00372A6A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系统效率</w:t>
            </w:r>
          </w:p>
          <w:p w14:paraId="24C8A672" w14:textId="77777777" w:rsidR="00684DF4" w:rsidRPr="00372A6A" w:rsidRDefault="00684DF4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372A6A">
              <w:rPr>
                <w:rFonts w:cs="Times New Roman"/>
              </w:rPr>
              <w:t>η</w:t>
            </w:r>
          </w:p>
        </w:tc>
        <w:tc>
          <w:tcPr>
            <w:tcW w:w="2184" w:type="dxa"/>
          </w:tcPr>
          <w:p w14:paraId="4BB7CA7C" w14:textId="77777777" w:rsidR="00684DF4" w:rsidRPr="00372A6A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输入侧功率因数</w:t>
            </w:r>
          </w:p>
          <w:p w14:paraId="40A63C94" w14:textId="1C526F81" w:rsidR="00E60583" w:rsidRPr="00372A6A" w:rsidRDefault="00E60583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372A6A">
              <w:rPr>
                <w:position w:val="-10"/>
              </w:rPr>
              <w:object w:dxaOrig="580" w:dyaOrig="260" w14:anchorId="6CC9FF42">
                <v:shape id="_x0000_i1048" type="#_x0000_t75" style="width:28.9pt;height:12.95pt" o:ole="">
                  <v:imagedata r:id="rId53" o:title=""/>
                </v:shape>
                <o:OLEObject Type="Embed" ProgID="Equation.DSMT4" ShapeID="_x0000_i1048" DrawAspect="Content" ObjectID="_1720351212" r:id="rId54"/>
              </w:object>
            </w:r>
          </w:p>
        </w:tc>
      </w:tr>
      <w:tr w:rsidR="00684DF4" w:rsidRPr="00372A6A" w14:paraId="5DBF3E5F" w14:textId="77777777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14:paraId="6B98E8E4" w14:textId="22A1811D" w:rsidR="00684DF4" w:rsidRPr="00372A6A" w:rsidRDefault="00B60C2D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14:paraId="642B640B" w14:textId="5F2AA091" w:rsidR="00684DF4" w:rsidRPr="00372A6A" w:rsidRDefault="00B00C97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6FA9E584" w14:textId="749E7519" w:rsidR="00684DF4" w:rsidRPr="00372A6A" w:rsidRDefault="005669AE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36.01</w:t>
            </w:r>
          </w:p>
        </w:tc>
        <w:tc>
          <w:tcPr>
            <w:tcW w:w="1417" w:type="dxa"/>
          </w:tcPr>
          <w:p w14:paraId="63D6EBE4" w14:textId="5C3BBF2E" w:rsidR="00684DF4" w:rsidRPr="00372A6A" w:rsidRDefault="005669AE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9</w:t>
            </w: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5.64%</w:t>
            </w:r>
          </w:p>
        </w:tc>
        <w:tc>
          <w:tcPr>
            <w:tcW w:w="2184" w:type="dxa"/>
          </w:tcPr>
          <w:p w14:paraId="47247C3E" w14:textId="441BF09F" w:rsidR="00684DF4" w:rsidRPr="00372A6A" w:rsidRDefault="00E60583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cs="Times New Roman"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rFonts w:cs="Times New Roman"/>
                <w:color w:val="000000"/>
                <w:kern w:val="0"/>
                <w:sz w:val="22"/>
                <w:szCs w:val="22"/>
              </w:rPr>
              <w:t>.98</w:t>
            </w:r>
          </w:p>
        </w:tc>
      </w:tr>
    </w:tbl>
    <w:p w14:paraId="0CC8B947" w14:textId="77777777" w:rsidR="00694024" w:rsidRPr="00372A6A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由上表可知输出</w:t>
      </w:r>
      <w:r w:rsidR="00684DF4" w:rsidRPr="00372A6A">
        <w:rPr>
          <w:rFonts w:hint="eastAsia"/>
        </w:rPr>
        <w:t>直流</w:t>
      </w:r>
      <w:r w:rsidRPr="00372A6A">
        <w:rPr>
          <w:rFonts w:hint="eastAsia"/>
        </w:rPr>
        <w:t>电压满足要求。</w:t>
      </w:r>
    </w:p>
    <w:p w14:paraId="0B788873" w14:textId="77777777" w:rsidR="00694024" w:rsidRPr="00372A6A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lastRenderedPageBreak/>
        <w:t xml:space="preserve">4.2.2 </w:t>
      </w:r>
      <w:r w:rsidRPr="00372A6A">
        <w:rPr>
          <w:rFonts w:eastAsia="黑体" w:hint="eastAsia"/>
          <w:b w:val="0"/>
        </w:rPr>
        <w:t>负载调整率</w:t>
      </w:r>
      <w:r w:rsidRPr="00372A6A">
        <w:rPr>
          <w:rFonts w:eastAsia="黑体"/>
          <w:b w:val="0"/>
        </w:rPr>
        <w:t>测试</w:t>
      </w:r>
    </w:p>
    <w:p w14:paraId="2A176B56" w14:textId="289FBD34" w:rsidR="00694024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测试条件：</w:t>
      </w:r>
      <w:r w:rsidR="00FD3163" w:rsidRPr="00372A6A">
        <w:rPr>
          <w:rFonts w:hint="eastAsia"/>
          <w:i/>
        </w:rPr>
        <w:t>U</w:t>
      </w:r>
      <w:r w:rsidR="00B60C2D" w:rsidRPr="00372A6A">
        <w:rPr>
          <w:vertAlign w:val="subscript"/>
        </w:rPr>
        <w:t>S</w:t>
      </w:r>
      <w:r w:rsidRPr="00372A6A">
        <w:t>=</w:t>
      </w:r>
      <w:r w:rsidR="00684DF4" w:rsidRPr="00372A6A">
        <w:t>2</w:t>
      </w:r>
      <w:r w:rsidR="00B60C2D" w:rsidRPr="00372A6A">
        <w:t>4</w:t>
      </w:r>
      <w:r w:rsidRPr="00372A6A">
        <w:t>V</w:t>
      </w:r>
      <w:r w:rsidRPr="00372A6A">
        <w:rPr>
          <w:rFonts w:hint="eastAsia"/>
        </w:rPr>
        <w:t>，输出电压</w:t>
      </w:r>
      <w:proofErr w:type="spellStart"/>
      <w:r w:rsidRPr="00372A6A">
        <w:rPr>
          <w:rFonts w:hint="eastAsia"/>
          <w:i/>
        </w:rPr>
        <w:t>U</w:t>
      </w:r>
      <w:r w:rsidRPr="00372A6A">
        <w:rPr>
          <w:rFonts w:hint="eastAsia"/>
          <w:vertAlign w:val="subscript"/>
        </w:rPr>
        <w:t>o</w:t>
      </w:r>
      <w:proofErr w:type="spellEnd"/>
      <w:r w:rsidRPr="00372A6A">
        <w:t>=</w:t>
      </w:r>
      <w:r w:rsidR="00684DF4" w:rsidRPr="00372A6A">
        <w:t>36</w:t>
      </w:r>
      <w:r w:rsidRPr="00372A6A">
        <w:rPr>
          <w:rFonts w:hint="eastAsia"/>
        </w:rPr>
        <w:t>V</w:t>
      </w:r>
      <w:r w:rsidRPr="00372A6A">
        <w:rPr>
          <w:rFonts w:hint="eastAsia"/>
        </w:rPr>
        <w:t>，输出电流</w:t>
      </w:r>
      <w:r w:rsidR="00295A89" w:rsidRPr="00372A6A">
        <w:rPr>
          <w:rFonts w:hint="eastAsia"/>
          <w:i/>
        </w:rPr>
        <w:t>I</w:t>
      </w:r>
      <w:r w:rsidRPr="00372A6A">
        <w:rPr>
          <w:rFonts w:hint="eastAsia"/>
          <w:vertAlign w:val="subscript"/>
        </w:rPr>
        <w:t>o</w:t>
      </w:r>
      <w:r w:rsidRPr="00372A6A">
        <w:rPr>
          <w:rFonts w:hint="eastAsia"/>
        </w:rPr>
        <w:t>在</w:t>
      </w:r>
      <w:r w:rsidRPr="00372A6A">
        <w:rPr>
          <w:rFonts w:hint="eastAsia"/>
        </w:rPr>
        <w:t>0</w:t>
      </w:r>
      <w:r w:rsidRPr="00372A6A">
        <w:t>.</w:t>
      </w:r>
      <w:r w:rsidR="00B60C2D" w:rsidRPr="00372A6A">
        <w:t>2</w:t>
      </w:r>
      <w:r w:rsidRPr="00372A6A">
        <w:rPr>
          <w:rFonts w:hint="eastAsia"/>
        </w:rPr>
        <w:t>A</w:t>
      </w:r>
      <w:r w:rsidRPr="00372A6A">
        <w:t>~</w:t>
      </w:r>
      <w:r w:rsidR="00684DF4" w:rsidRPr="00372A6A">
        <w:t>2</w:t>
      </w:r>
      <w:r w:rsidRPr="00372A6A">
        <w:t>.0</w:t>
      </w:r>
      <w:r w:rsidRPr="00372A6A">
        <w:rPr>
          <w:rFonts w:hint="eastAsia"/>
        </w:rPr>
        <w:t>A</w:t>
      </w:r>
      <w:r w:rsidRPr="00372A6A">
        <w:rPr>
          <w:rFonts w:hint="eastAsia"/>
        </w:rPr>
        <w:t>变化，记录输出电压并计算负载调整率。式中</w:t>
      </w:r>
      <w:r w:rsidR="00B60C2D" w:rsidRPr="00372A6A">
        <w:rPr>
          <w:i/>
        </w:rPr>
        <w:t>U</w:t>
      </w:r>
      <w:r w:rsidR="00B60C2D" w:rsidRPr="00372A6A">
        <w:rPr>
          <w:vertAlign w:val="subscript"/>
        </w:rPr>
        <w:t>o1</w:t>
      </w:r>
      <w:r w:rsidR="00B60C2D" w:rsidRPr="00372A6A">
        <w:rPr>
          <w:rFonts w:hint="eastAsia"/>
        </w:rPr>
        <w:t>为</w:t>
      </w:r>
      <w:r w:rsidR="00B60C2D" w:rsidRPr="00372A6A">
        <w:rPr>
          <w:i/>
        </w:rPr>
        <w:t>I</w:t>
      </w:r>
      <w:r w:rsidR="00B60C2D" w:rsidRPr="00372A6A">
        <w:rPr>
          <w:vertAlign w:val="subscript"/>
        </w:rPr>
        <w:t>o</w:t>
      </w:r>
      <w:r w:rsidR="00B60C2D" w:rsidRPr="00372A6A">
        <w:t>=0.2A</w:t>
      </w:r>
      <w:r w:rsidR="00B60C2D" w:rsidRPr="00372A6A">
        <w:rPr>
          <w:rFonts w:hint="eastAsia"/>
        </w:rPr>
        <w:t>时的直流输出电压，</w:t>
      </w:r>
      <w:r w:rsidR="00295A89" w:rsidRPr="00372A6A">
        <w:rPr>
          <w:i/>
        </w:rPr>
        <w:t>U</w:t>
      </w:r>
      <w:r w:rsidRPr="00372A6A">
        <w:rPr>
          <w:vertAlign w:val="subscript"/>
        </w:rPr>
        <w:t>o2</w:t>
      </w:r>
      <w:r w:rsidRPr="00372A6A">
        <w:rPr>
          <w:rFonts w:hint="eastAsia"/>
        </w:rPr>
        <w:t>为</w:t>
      </w:r>
      <w:r w:rsidR="00295A89" w:rsidRPr="00372A6A">
        <w:rPr>
          <w:i/>
        </w:rPr>
        <w:t>I</w:t>
      </w:r>
      <w:r w:rsidRPr="00372A6A">
        <w:rPr>
          <w:vertAlign w:val="subscript"/>
        </w:rPr>
        <w:t>o</w:t>
      </w:r>
      <w:r w:rsidRPr="00372A6A">
        <w:t>=</w:t>
      </w:r>
      <w:r w:rsidR="0056585F" w:rsidRPr="00372A6A">
        <w:t>2</w:t>
      </w:r>
      <w:r w:rsidRPr="00372A6A">
        <w:t>.0A</w:t>
      </w:r>
      <w:r w:rsidRPr="00372A6A">
        <w:rPr>
          <w:rFonts w:hint="eastAsia"/>
        </w:rPr>
        <w:t>时的</w:t>
      </w:r>
      <w:r w:rsidR="0056585F" w:rsidRPr="00372A6A">
        <w:rPr>
          <w:rFonts w:hint="eastAsia"/>
        </w:rPr>
        <w:t>直流</w:t>
      </w:r>
      <w:r w:rsidRPr="00372A6A">
        <w:rPr>
          <w:rFonts w:hint="eastAsia"/>
        </w:rPr>
        <w:t>输出电压。</w:t>
      </w:r>
    </w:p>
    <w:p w14:paraId="132A2C64" w14:textId="77777777" w:rsidR="0058208B" w:rsidRPr="00372A6A" w:rsidRDefault="0058208B" w:rsidP="00694024">
      <w:pPr>
        <w:spacing w:line="440" w:lineRule="exact"/>
        <w:ind w:firstLineChars="200" w:firstLine="480"/>
      </w:pPr>
    </w:p>
    <w:p w14:paraId="5F7D87A0" w14:textId="77777777" w:rsidR="00694024" w:rsidRPr="00372A6A" w:rsidRDefault="00694024" w:rsidP="00694024">
      <w:pPr>
        <w:pStyle w:val="a3"/>
        <w:keepNext/>
        <w:jc w:val="center"/>
        <w:rPr>
          <w:sz w:val="21"/>
        </w:rPr>
      </w:pPr>
      <w:r w:rsidRPr="00372A6A">
        <w:rPr>
          <w:sz w:val="21"/>
        </w:rPr>
        <w:t>表</w:t>
      </w:r>
      <w:r w:rsidRPr="00372A6A">
        <w:rPr>
          <w:sz w:val="21"/>
        </w:rPr>
        <w:fldChar w:fldCharType="begin"/>
      </w:r>
      <w:r w:rsidRPr="00372A6A">
        <w:rPr>
          <w:sz w:val="21"/>
        </w:rPr>
        <w:instrText xml:space="preserve"> SEQ </w:instrText>
      </w:r>
      <w:r w:rsidRPr="00372A6A">
        <w:rPr>
          <w:sz w:val="21"/>
        </w:rPr>
        <w:instrText>表</w:instrText>
      </w:r>
      <w:r w:rsidRPr="00372A6A">
        <w:rPr>
          <w:sz w:val="21"/>
        </w:rPr>
        <w:instrText xml:space="preserve"> \* ARABIC </w:instrText>
      </w:r>
      <w:r w:rsidRPr="00372A6A">
        <w:rPr>
          <w:sz w:val="21"/>
        </w:rPr>
        <w:fldChar w:fldCharType="separate"/>
      </w:r>
      <w:r w:rsidRPr="00372A6A">
        <w:rPr>
          <w:noProof/>
          <w:sz w:val="21"/>
        </w:rPr>
        <w:t>2</w:t>
      </w:r>
      <w:r w:rsidRPr="00372A6A">
        <w:rPr>
          <w:sz w:val="21"/>
        </w:rPr>
        <w:fldChar w:fldCharType="end"/>
      </w:r>
      <w:r w:rsidRPr="00372A6A">
        <w:rPr>
          <w:sz w:val="21"/>
        </w:rPr>
        <w:t xml:space="preserve"> </w:t>
      </w:r>
      <w:r w:rsidRPr="00372A6A">
        <w:rPr>
          <w:rFonts w:hint="eastAsia"/>
          <w:sz w:val="21"/>
        </w:rPr>
        <w:t>负载调整率</w:t>
      </w:r>
      <w:r w:rsidRPr="00372A6A"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694024" w:rsidRPr="00372A6A" w14:paraId="1347831C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6DC8E69B" w14:textId="77777777" w:rsidR="00694024" w:rsidRPr="00372A6A" w:rsidRDefault="00E73A69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输入</w:t>
            </w:r>
            <w:r w:rsidR="00694024"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FD3163" w:rsidRPr="00372A6A">
              <w:rPr>
                <w:rFonts w:hint="eastAsia"/>
                <w:i/>
              </w:rPr>
              <w:t>U</w:t>
            </w:r>
            <w:r w:rsidR="00FD3163" w:rsidRPr="00372A6A">
              <w:rPr>
                <w:rFonts w:hint="eastAsia"/>
                <w:vertAlign w:val="subscript"/>
              </w:rPr>
              <w:t>i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4F43AE36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372A6A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372A6A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372A6A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727F28A7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372A6A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372A6A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372A6A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94024" w:rsidRPr="00372A6A" w14:paraId="5190373B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397D8723" w14:textId="3171E85D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3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1FB62BE0" w14:textId="6EF189DE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0.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Pr="00372A6A"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2ABDE1E7" w14:textId="2CF54C06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372A6A" w14:paraId="40453242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24A3A3E2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3.99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34D2D996" w14:textId="791AF8C6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0.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8</w:t>
            </w:r>
            <w:r w:rsidRPr="00372A6A"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17F22A15" w14:textId="0F13AD9A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372A6A" w14:paraId="5FAB41C2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39A5E485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2C3C944A" w14:textId="1BDA49CA" w:rsidR="00694024" w:rsidRPr="00372A6A" w:rsidRDefault="00E6058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1.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2B11A9C9" w14:textId="36876445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372A6A" w14:paraId="41E3F7EF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4806A317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41AB8D9C" w14:textId="4BAE7C45" w:rsidR="00694024" w:rsidRPr="00372A6A" w:rsidRDefault="00E6058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1.6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6D6474DB" w14:textId="1F855DB3" w:rsidR="00694024" w:rsidRPr="00372A6A" w:rsidRDefault="00E6058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35</w:t>
            </w:r>
            <w:r w:rsidR="00694024"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372A6A" w14:paraId="4569CD99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61AB67C2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07B878D0" w14:textId="262A77BD" w:rsidR="00694024" w:rsidRPr="00372A6A" w:rsidRDefault="00E6058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4AFF764A" w14:textId="6FBBCE2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14:paraId="070142D3" w14:textId="7CE64B6B" w:rsidR="00694024" w:rsidRPr="00372A6A" w:rsidRDefault="00694024" w:rsidP="00894D21">
      <w:pPr>
        <w:pStyle w:val="MTDisplayEquation"/>
        <w:tabs>
          <w:tab w:val="clear" w:pos="8300"/>
          <w:tab w:val="right" w:pos="9214"/>
        </w:tabs>
        <w:jc w:val="both"/>
      </w:pPr>
      <w:r w:rsidRPr="00372A6A">
        <w:tab/>
      </w:r>
      <w:r w:rsidR="00957919" w:rsidRPr="00157CF6">
        <w:rPr>
          <w:position w:val="-28"/>
        </w:rPr>
        <w:object w:dxaOrig="3260" w:dyaOrig="680" w14:anchorId="28F1B2B3">
          <v:shape id="_x0000_i1049" type="#_x0000_t75" style="width:162.95pt;height:34.05pt" o:ole="">
            <v:imagedata r:id="rId55" o:title=""/>
          </v:shape>
          <o:OLEObject Type="Embed" ProgID="Equation.DSMT4" ShapeID="_x0000_i1049" DrawAspect="Content" ObjectID="_1720351213" r:id="rId56"/>
        </w:object>
      </w:r>
      <w:r w:rsidRPr="00372A6A">
        <w:tab/>
      </w:r>
    </w:p>
    <w:p w14:paraId="566D3CC4" w14:textId="28B5EAE2" w:rsidR="00694024" w:rsidRPr="00372A6A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由上表可知负载调整率小于</w:t>
      </w:r>
      <w:r w:rsidRPr="00372A6A">
        <w:t>0.</w:t>
      </w:r>
      <w:r w:rsidR="00B60C2D" w:rsidRPr="00372A6A">
        <w:t>5</w:t>
      </w:r>
      <w:r w:rsidRPr="00372A6A">
        <w:t>%</w:t>
      </w:r>
      <w:r w:rsidRPr="00372A6A">
        <w:rPr>
          <w:rFonts w:hint="eastAsia"/>
        </w:rPr>
        <w:t>。</w:t>
      </w:r>
    </w:p>
    <w:p w14:paraId="37C11A2C" w14:textId="77777777" w:rsidR="00694024" w:rsidRPr="00372A6A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t xml:space="preserve">4.2.3 </w:t>
      </w:r>
      <w:r w:rsidRPr="00372A6A">
        <w:rPr>
          <w:rFonts w:eastAsia="黑体" w:hint="eastAsia"/>
          <w:b w:val="0"/>
        </w:rPr>
        <w:t>电压调整率</w:t>
      </w:r>
      <w:r w:rsidRPr="00372A6A">
        <w:rPr>
          <w:rFonts w:eastAsia="黑体"/>
          <w:b w:val="0"/>
        </w:rPr>
        <w:t>测试</w:t>
      </w:r>
    </w:p>
    <w:p w14:paraId="0615E434" w14:textId="71A10FCF" w:rsidR="00694024" w:rsidRPr="00372A6A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测试条件：输出电流</w:t>
      </w:r>
      <w:r w:rsidR="00295A89" w:rsidRPr="00372A6A">
        <w:rPr>
          <w:rFonts w:hint="eastAsia"/>
          <w:i/>
        </w:rPr>
        <w:t>I</w:t>
      </w:r>
      <w:r w:rsidRPr="00372A6A">
        <w:rPr>
          <w:rFonts w:hint="eastAsia"/>
          <w:vertAlign w:val="subscript"/>
        </w:rPr>
        <w:t>o</w:t>
      </w:r>
      <w:r w:rsidRPr="00372A6A">
        <w:t>=2A</w:t>
      </w:r>
      <w:r w:rsidRPr="00372A6A">
        <w:rPr>
          <w:rFonts w:hint="eastAsia"/>
        </w:rPr>
        <w:t>，输入交流电压</w:t>
      </w:r>
      <w:r w:rsidR="00FD3163" w:rsidRPr="00372A6A">
        <w:rPr>
          <w:rFonts w:hint="eastAsia"/>
          <w:i/>
        </w:rPr>
        <w:t>U</w:t>
      </w:r>
      <w:r w:rsidR="00B60C2D" w:rsidRPr="00372A6A">
        <w:rPr>
          <w:vertAlign w:val="subscript"/>
        </w:rPr>
        <w:t>S</w:t>
      </w:r>
      <w:r w:rsidRPr="00372A6A">
        <w:rPr>
          <w:rFonts w:hint="eastAsia"/>
        </w:rPr>
        <w:t>在</w:t>
      </w:r>
      <w:r w:rsidRPr="00372A6A">
        <w:rPr>
          <w:rFonts w:hint="eastAsia"/>
        </w:rPr>
        <w:t>2</w:t>
      </w:r>
      <w:r w:rsidR="00B60C2D" w:rsidRPr="00372A6A">
        <w:t>0</w:t>
      </w:r>
      <w:r w:rsidRPr="00372A6A">
        <w:rPr>
          <w:rFonts w:hint="eastAsia"/>
        </w:rPr>
        <w:t>V</w:t>
      </w:r>
      <w:r w:rsidRPr="00372A6A">
        <w:t>~</w:t>
      </w:r>
      <w:r w:rsidR="00C33A4A" w:rsidRPr="00372A6A">
        <w:t>3</w:t>
      </w:r>
      <w:r w:rsidR="00B60C2D" w:rsidRPr="00372A6A">
        <w:t>0</w:t>
      </w:r>
      <w:r w:rsidRPr="00372A6A">
        <w:rPr>
          <w:rFonts w:hint="eastAsia"/>
        </w:rPr>
        <w:t>V</w:t>
      </w:r>
      <w:r w:rsidRPr="00372A6A">
        <w:rPr>
          <w:rFonts w:hint="eastAsia"/>
        </w:rPr>
        <w:t>之间变化，</w:t>
      </w:r>
      <w:r w:rsidR="00C33A4A" w:rsidRPr="00372A6A">
        <w:rPr>
          <w:rFonts w:hint="eastAsia"/>
        </w:rPr>
        <w:t>输出电压</w:t>
      </w:r>
      <w:proofErr w:type="spellStart"/>
      <w:r w:rsidR="00295A89" w:rsidRPr="00372A6A">
        <w:rPr>
          <w:rFonts w:hint="eastAsia"/>
          <w:i/>
        </w:rPr>
        <w:t>U</w:t>
      </w:r>
      <w:r w:rsidR="00C33A4A" w:rsidRPr="00372A6A">
        <w:rPr>
          <w:vertAlign w:val="subscript"/>
        </w:rPr>
        <w:t>o</w:t>
      </w:r>
      <w:proofErr w:type="spellEnd"/>
      <w:r w:rsidR="00C33A4A" w:rsidRPr="00372A6A">
        <w:t>=</w:t>
      </w:r>
      <w:r w:rsidR="00C33A4A" w:rsidRPr="00372A6A">
        <w:rPr>
          <w:rFonts w:hint="eastAsia"/>
        </w:rPr>
        <w:t>30V</w:t>
      </w:r>
      <w:r w:rsidR="00C33A4A" w:rsidRPr="00372A6A">
        <w:rPr>
          <w:rFonts w:hint="eastAsia"/>
        </w:rPr>
        <w:t>，</w:t>
      </w:r>
      <w:r w:rsidRPr="00372A6A">
        <w:rPr>
          <w:rFonts w:hint="eastAsia"/>
        </w:rPr>
        <w:t>记录输出</w:t>
      </w:r>
      <w:r w:rsidR="00C33A4A" w:rsidRPr="00372A6A">
        <w:rPr>
          <w:rFonts w:hint="eastAsia"/>
        </w:rPr>
        <w:t>直流</w:t>
      </w:r>
      <w:r w:rsidRPr="00372A6A">
        <w:rPr>
          <w:rFonts w:hint="eastAsia"/>
        </w:rPr>
        <w:t>电压</w:t>
      </w:r>
      <w:proofErr w:type="spellStart"/>
      <w:r w:rsidR="00295A89" w:rsidRPr="00372A6A">
        <w:rPr>
          <w:rFonts w:hint="eastAsia"/>
          <w:i/>
        </w:rPr>
        <w:t>U</w:t>
      </w:r>
      <w:r w:rsidRPr="00372A6A">
        <w:rPr>
          <w:rFonts w:hint="eastAsia"/>
          <w:vertAlign w:val="subscript"/>
        </w:rPr>
        <w:t>o</w:t>
      </w:r>
      <w:proofErr w:type="spellEnd"/>
      <w:r w:rsidRPr="00372A6A">
        <w:rPr>
          <w:rFonts w:hint="eastAsia"/>
        </w:rPr>
        <w:t>并计算电压调整率。</w:t>
      </w:r>
      <w:r w:rsidR="00295A89" w:rsidRPr="00372A6A">
        <w:rPr>
          <w:i/>
        </w:rPr>
        <w:t>U</w:t>
      </w:r>
      <w:r w:rsidRPr="00372A6A">
        <w:rPr>
          <w:vertAlign w:val="subscript"/>
        </w:rPr>
        <w:t>o1</w:t>
      </w:r>
      <w:r w:rsidRPr="00372A6A">
        <w:rPr>
          <w:rFonts w:hint="eastAsia"/>
        </w:rPr>
        <w:t>为</w:t>
      </w:r>
      <w:r w:rsidR="00295A89" w:rsidRPr="00372A6A">
        <w:rPr>
          <w:i/>
        </w:rPr>
        <w:t>U</w:t>
      </w:r>
      <w:r w:rsidRPr="00372A6A">
        <w:rPr>
          <w:vertAlign w:val="subscript"/>
        </w:rPr>
        <w:t>s</w:t>
      </w:r>
      <w:r w:rsidRPr="00372A6A">
        <w:t>=</w:t>
      </w:r>
      <w:r w:rsidRPr="00372A6A">
        <w:rPr>
          <w:rFonts w:hint="eastAsia"/>
        </w:rPr>
        <w:t>2</w:t>
      </w:r>
      <w:r w:rsidR="00B60C2D" w:rsidRPr="00372A6A">
        <w:t>0</w:t>
      </w:r>
      <w:r w:rsidRPr="00372A6A">
        <w:t>V</w:t>
      </w:r>
      <w:r w:rsidRPr="00372A6A">
        <w:rPr>
          <w:rFonts w:hint="eastAsia"/>
        </w:rPr>
        <w:t>时的</w:t>
      </w:r>
      <w:r w:rsidR="00C33A4A" w:rsidRPr="00372A6A">
        <w:rPr>
          <w:rFonts w:hint="eastAsia"/>
        </w:rPr>
        <w:t>直</w:t>
      </w:r>
      <w:r w:rsidRPr="00372A6A">
        <w:rPr>
          <w:rFonts w:hint="eastAsia"/>
        </w:rPr>
        <w:t>流输出电压，</w:t>
      </w:r>
      <w:r w:rsidR="00295A89" w:rsidRPr="00372A6A">
        <w:rPr>
          <w:i/>
        </w:rPr>
        <w:t>U</w:t>
      </w:r>
      <w:r w:rsidRPr="00372A6A">
        <w:rPr>
          <w:vertAlign w:val="subscript"/>
        </w:rPr>
        <w:t>o2</w:t>
      </w:r>
      <w:r w:rsidRPr="00372A6A">
        <w:rPr>
          <w:rFonts w:hint="eastAsia"/>
        </w:rPr>
        <w:t>为</w:t>
      </w:r>
      <w:r w:rsidR="00295A89" w:rsidRPr="00372A6A">
        <w:rPr>
          <w:i/>
        </w:rPr>
        <w:t>U</w:t>
      </w:r>
      <w:r w:rsidRPr="00372A6A">
        <w:rPr>
          <w:vertAlign w:val="subscript"/>
        </w:rPr>
        <w:t>s</w:t>
      </w:r>
      <w:r w:rsidRPr="00372A6A">
        <w:t>=</w:t>
      </w:r>
      <w:r w:rsidR="00C33A4A" w:rsidRPr="00372A6A">
        <w:t>3</w:t>
      </w:r>
      <w:r w:rsidR="00B60C2D" w:rsidRPr="00372A6A">
        <w:t>0</w:t>
      </w:r>
      <w:r w:rsidRPr="00372A6A">
        <w:t>V</w:t>
      </w:r>
      <w:r w:rsidRPr="00372A6A">
        <w:rPr>
          <w:rFonts w:hint="eastAsia"/>
        </w:rPr>
        <w:t>时的</w:t>
      </w:r>
      <w:r w:rsidR="00C33A4A" w:rsidRPr="00372A6A">
        <w:rPr>
          <w:rFonts w:hint="eastAsia"/>
        </w:rPr>
        <w:t>直</w:t>
      </w:r>
      <w:r w:rsidRPr="00372A6A">
        <w:rPr>
          <w:rFonts w:hint="eastAsia"/>
        </w:rPr>
        <w:t>流输出电压。</w:t>
      </w:r>
    </w:p>
    <w:p w14:paraId="10E046AE" w14:textId="77777777" w:rsidR="00694024" w:rsidRPr="00372A6A" w:rsidRDefault="00694024" w:rsidP="00694024">
      <w:pPr>
        <w:pStyle w:val="a3"/>
        <w:keepNext/>
        <w:jc w:val="center"/>
        <w:rPr>
          <w:sz w:val="21"/>
        </w:rPr>
      </w:pPr>
      <w:r w:rsidRPr="00372A6A">
        <w:rPr>
          <w:sz w:val="21"/>
        </w:rPr>
        <w:t>表</w:t>
      </w:r>
      <w:r w:rsidRPr="00372A6A">
        <w:rPr>
          <w:sz w:val="21"/>
        </w:rPr>
        <w:fldChar w:fldCharType="begin"/>
      </w:r>
      <w:r w:rsidRPr="00372A6A">
        <w:rPr>
          <w:sz w:val="21"/>
        </w:rPr>
        <w:instrText xml:space="preserve"> SEQ </w:instrText>
      </w:r>
      <w:r w:rsidRPr="00372A6A">
        <w:rPr>
          <w:sz w:val="21"/>
        </w:rPr>
        <w:instrText>表</w:instrText>
      </w:r>
      <w:r w:rsidRPr="00372A6A">
        <w:rPr>
          <w:sz w:val="21"/>
        </w:rPr>
        <w:instrText xml:space="preserve"> \* ARABIC </w:instrText>
      </w:r>
      <w:r w:rsidRPr="00372A6A">
        <w:rPr>
          <w:sz w:val="21"/>
        </w:rPr>
        <w:fldChar w:fldCharType="separate"/>
      </w:r>
      <w:r w:rsidRPr="00372A6A">
        <w:rPr>
          <w:noProof/>
          <w:sz w:val="21"/>
        </w:rPr>
        <w:t>3</w:t>
      </w:r>
      <w:r w:rsidRPr="00372A6A">
        <w:rPr>
          <w:sz w:val="21"/>
        </w:rPr>
        <w:fldChar w:fldCharType="end"/>
      </w:r>
      <w:r w:rsidRPr="00372A6A">
        <w:rPr>
          <w:sz w:val="21"/>
        </w:rPr>
        <w:t xml:space="preserve"> </w:t>
      </w:r>
      <w:r w:rsidRPr="00372A6A">
        <w:rPr>
          <w:rFonts w:hint="eastAsia"/>
          <w:sz w:val="21"/>
        </w:rPr>
        <w:t>电压调整率</w:t>
      </w:r>
      <w:r w:rsidRPr="00372A6A"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694024" w:rsidRPr="00372A6A" w14:paraId="695821E0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07044600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372A6A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372A6A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372A6A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49FE17BC" w14:textId="557791ED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="00FD3163" w:rsidRPr="00372A6A">
              <w:rPr>
                <w:rFonts w:hint="eastAsia"/>
                <w:i/>
              </w:rPr>
              <w:t>U</w:t>
            </w:r>
            <w:r w:rsidR="005669AE" w:rsidRPr="00372A6A">
              <w:rPr>
                <w:vertAlign w:val="subscript"/>
              </w:rPr>
              <w:t>S</w:t>
            </w: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3E167CE" w14:textId="7777777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372A6A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372A6A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372A6A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372A6A" w14:paraId="7CB2B8F3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7518789F" w14:textId="2584CD86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46D85B54" w14:textId="0DC144A5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0.0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534912F" w14:textId="32147F1D" w:rsidR="00694024" w:rsidRPr="00372A6A" w:rsidRDefault="00E6058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35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372A6A" w14:paraId="54B22DD2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6F6E2C4C" w14:textId="4B73DD39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70A660B5" w14:textId="4D4FC097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3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="00694024"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9D8FEC2" w14:textId="32115C04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372A6A" w14:paraId="74FB7FAF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5294A6DB" w14:textId="4AA9DC7A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2BD20A09" w14:textId="3CFE413E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6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="00694024"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3D7B304" w14:textId="2EEB3C57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694024" w:rsidRPr="00372A6A" w14:paraId="00839927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6F5E579B" w14:textId="41E9ED87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2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1153B90B" w14:textId="3FAF9039" w:rsidR="00694024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30</w:t>
            </w:r>
            <w:r w:rsidR="00694024"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Pr="00372A6A">
              <w:rPr>
                <w:color w:val="000000"/>
                <w:kern w:val="0"/>
                <w:sz w:val="22"/>
                <w:szCs w:val="22"/>
              </w:rPr>
              <w:t>0</w:t>
            </w:r>
            <w:r w:rsidR="00694024"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53EE857B" w14:textId="0CBD6D90" w:rsidR="00694024" w:rsidRPr="00372A6A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3</w:t>
            </w:r>
            <w:r w:rsidR="00E60583" w:rsidRPr="00372A6A">
              <w:rPr>
                <w:color w:val="000000"/>
                <w:kern w:val="0"/>
                <w:sz w:val="22"/>
                <w:szCs w:val="22"/>
              </w:rPr>
              <w:t>6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14:paraId="53971BFF" w14:textId="1AD9D081" w:rsidR="00694024" w:rsidRPr="00372A6A" w:rsidRDefault="00957919" w:rsidP="00A25282">
      <w:pPr>
        <w:pStyle w:val="MTDisplayEquation"/>
        <w:tabs>
          <w:tab w:val="clear" w:pos="8300"/>
          <w:tab w:val="right" w:pos="9214"/>
        </w:tabs>
        <w:jc w:val="center"/>
      </w:pPr>
      <w:r w:rsidRPr="00157CF6">
        <w:rPr>
          <w:position w:val="-28"/>
        </w:rPr>
        <w:object w:dxaOrig="3260" w:dyaOrig="680" w14:anchorId="2E13DC9D">
          <v:shape id="_x0000_i1050" type="#_x0000_t75" style="width:162.95pt;height:34.05pt" o:ole="">
            <v:imagedata r:id="rId57" o:title=""/>
          </v:shape>
          <o:OLEObject Type="Embed" ProgID="Equation.DSMT4" ShapeID="_x0000_i1050" DrawAspect="Content" ObjectID="_1720351214" r:id="rId58"/>
        </w:object>
      </w:r>
    </w:p>
    <w:p w14:paraId="6719F3A1" w14:textId="71832AAE" w:rsidR="00694024" w:rsidRPr="00372A6A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电压调整率小于</w:t>
      </w:r>
      <w:r w:rsidRPr="00372A6A">
        <w:t>0.</w:t>
      </w:r>
      <w:r w:rsidR="00B60C2D" w:rsidRPr="00372A6A">
        <w:t>5</w:t>
      </w:r>
      <w:r w:rsidRPr="00372A6A">
        <w:t>%</w:t>
      </w:r>
      <w:r w:rsidRPr="00372A6A">
        <w:rPr>
          <w:rFonts w:hint="eastAsia"/>
        </w:rPr>
        <w:t>。</w:t>
      </w:r>
    </w:p>
    <w:p w14:paraId="5009508B" w14:textId="76732F62" w:rsidR="00E2548D" w:rsidRPr="00372A6A" w:rsidRDefault="00E2548D" w:rsidP="00E2548D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 w:hint="eastAsia"/>
          <w:b w:val="0"/>
        </w:rPr>
        <w:t>4</w:t>
      </w:r>
      <w:r w:rsidRPr="00372A6A">
        <w:rPr>
          <w:rFonts w:eastAsia="黑体"/>
          <w:b w:val="0"/>
        </w:rPr>
        <w:t xml:space="preserve">.2.4 </w:t>
      </w:r>
      <w:r w:rsidRPr="00372A6A">
        <w:rPr>
          <w:rFonts w:eastAsia="黑体" w:hint="eastAsia"/>
          <w:b w:val="0"/>
        </w:rPr>
        <w:t>过流保护测试</w:t>
      </w:r>
    </w:p>
    <w:p w14:paraId="3BEDA91B" w14:textId="3E07F8A0" w:rsidR="00E2548D" w:rsidRPr="00957919" w:rsidRDefault="00E2548D" w:rsidP="00957919">
      <w:pPr>
        <w:spacing w:line="440" w:lineRule="exact"/>
        <w:ind w:firstLine="420"/>
        <w:rPr>
          <w:b/>
        </w:rPr>
      </w:pPr>
      <w:r w:rsidRPr="00372A6A">
        <w:tab/>
      </w:r>
      <w:r w:rsidRPr="00372A6A">
        <w:rPr>
          <w:rFonts w:hint="eastAsia"/>
        </w:rPr>
        <w:t>测试条件：在空载输出电压</w:t>
      </w:r>
      <w:proofErr w:type="spellStart"/>
      <w:r w:rsidRPr="00372A6A">
        <w:rPr>
          <w:rFonts w:hint="eastAsia"/>
          <w:i/>
        </w:rPr>
        <w:t>U</w:t>
      </w:r>
      <w:r w:rsidRPr="00372A6A">
        <w:rPr>
          <w:rFonts w:hint="eastAsia"/>
          <w:vertAlign w:val="subscript"/>
        </w:rPr>
        <w:t>o</w:t>
      </w:r>
      <w:proofErr w:type="spellEnd"/>
      <w:r w:rsidRPr="00372A6A">
        <w:t>=36</w:t>
      </w:r>
      <w:r w:rsidRPr="00372A6A">
        <w:rPr>
          <w:rFonts w:hint="eastAsia"/>
        </w:rPr>
        <w:t>V</w:t>
      </w:r>
      <w:r w:rsidRPr="00372A6A">
        <w:rPr>
          <w:rFonts w:hint="eastAsia"/>
        </w:rPr>
        <w:t>时，接入</w:t>
      </w:r>
      <w:r w:rsidRPr="00372A6A">
        <w:t>20</w:t>
      </w:r>
      <w:r w:rsidRPr="00372A6A">
        <w:rPr>
          <w:rFonts w:hint="eastAsia"/>
        </w:rPr>
        <w:t>Ω电子负载。</w:t>
      </w:r>
      <w:r w:rsidR="00C65D11" w:rsidRPr="00372A6A">
        <w:rPr>
          <w:rFonts w:hint="eastAsia"/>
        </w:rPr>
        <w:t>逐渐调低负载阻值。观察到输出在</w:t>
      </w:r>
      <w:r w:rsidR="00C65D11" w:rsidRPr="00372A6A">
        <w:rPr>
          <w:i/>
        </w:rPr>
        <w:t>I</w:t>
      </w:r>
      <w:r w:rsidR="00C65D11" w:rsidRPr="00372A6A">
        <w:rPr>
          <w:vertAlign w:val="subscript"/>
        </w:rPr>
        <w:t>o</w:t>
      </w:r>
      <w:r w:rsidR="00C65D11" w:rsidRPr="00372A6A">
        <w:t>=</w:t>
      </w:r>
      <w:r w:rsidR="005669AE" w:rsidRPr="00372A6A">
        <w:t>2.51</w:t>
      </w:r>
      <w:r w:rsidR="00C65D11" w:rsidRPr="00372A6A">
        <w:t>A</w:t>
      </w:r>
      <w:r w:rsidR="00C65D11" w:rsidRPr="00372A6A">
        <w:rPr>
          <w:rFonts w:hint="eastAsia"/>
        </w:rPr>
        <w:t>时关断。</w:t>
      </w:r>
      <w:r w:rsidR="00E60583" w:rsidRPr="00372A6A">
        <w:rPr>
          <w:rFonts w:hint="eastAsia"/>
        </w:rPr>
        <w:t>断开电子负载，等待</w:t>
      </w:r>
      <w:r w:rsidR="00E60583" w:rsidRPr="00372A6A">
        <w:rPr>
          <w:rFonts w:hint="eastAsia"/>
        </w:rPr>
        <w:t>4s</w:t>
      </w:r>
      <w:r w:rsidR="00E60583" w:rsidRPr="00372A6A">
        <w:rPr>
          <w:rFonts w:hint="eastAsia"/>
        </w:rPr>
        <w:t>后电路恢复工作。再次接入负载，观察到电路立刻关断，动作时间不大于</w:t>
      </w:r>
      <w:r w:rsidR="00E60583" w:rsidRPr="00372A6A">
        <w:rPr>
          <w:rFonts w:hint="eastAsia"/>
        </w:rPr>
        <w:t xml:space="preserve"> </w:t>
      </w:r>
      <w:r w:rsidR="00E60583" w:rsidRPr="00372A6A">
        <w:t>100</w:t>
      </w:r>
      <w:r w:rsidR="00E60583" w:rsidRPr="00372A6A">
        <w:rPr>
          <w:rFonts w:hint="eastAsia"/>
        </w:rPr>
        <w:t>ms</w:t>
      </w:r>
      <w:r w:rsidR="00E60583" w:rsidRPr="00372A6A">
        <w:rPr>
          <w:rFonts w:hint="eastAsia"/>
        </w:rPr>
        <w:t>。</w:t>
      </w:r>
    </w:p>
    <w:p w14:paraId="69A465AA" w14:textId="04133FCC" w:rsidR="00694024" w:rsidRPr="00372A6A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372A6A">
        <w:rPr>
          <w:rFonts w:eastAsia="黑体" w:hint="eastAsia"/>
          <w:b w:val="0"/>
        </w:rPr>
        <w:lastRenderedPageBreak/>
        <w:t>4</w:t>
      </w:r>
      <w:r w:rsidRPr="00372A6A">
        <w:rPr>
          <w:rFonts w:eastAsia="黑体"/>
          <w:b w:val="0"/>
        </w:rPr>
        <w:t>.2.</w:t>
      </w:r>
      <w:r w:rsidR="00E2548D" w:rsidRPr="00372A6A">
        <w:rPr>
          <w:rFonts w:eastAsia="黑体"/>
          <w:b w:val="0"/>
        </w:rPr>
        <w:t>5</w:t>
      </w:r>
      <w:r w:rsidRPr="00372A6A">
        <w:rPr>
          <w:rFonts w:eastAsia="黑体"/>
          <w:b w:val="0"/>
        </w:rPr>
        <w:t xml:space="preserve"> </w:t>
      </w:r>
      <w:r w:rsidR="00FA615C" w:rsidRPr="00372A6A">
        <w:rPr>
          <w:rFonts w:eastAsia="黑体" w:hint="eastAsia"/>
          <w:b w:val="0"/>
        </w:rPr>
        <w:t>自动调整功率因数</w:t>
      </w:r>
      <w:r w:rsidRPr="00372A6A">
        <w:rPr>
          <w:rFonts w:eastAsia="黑体" w:hint="eastAsia"/>
          <w:b w:val="0"/>
        </w:rPr>
        <w:t>功能测试</w:t>
      </w:r>
    </w:p>
    <w:p w14:paraId="62DD2676" w14:textId="53F5AA28" w:rsidR="00694024" w:rsidRDefault="00694024" w:rsidP="00694024">
      <w:pPr>
        <w:spacing w:line="440" w:lineRule="exact"/>
        <w:ind w:firstLineChars="200" w:firstLine="480"/>
      </w:pPr>
      <w:r w:rsidRPr="00372A6A">
        <w:rPr>
          <w:rFonts w:hint="eastAsia"/>
        </w:rPr>
        <w:t>测试条件：</w:t>
      </w:r>
      <w:r w:rsidR="00FA615C" w:rsidRPr="00372A6A">
        <w:rPr>
          <w:rFonts w:hint="eastAsia"/>
        </w:rPr>
        <w:t>通过键盘设定功率因数在</w:t>
      </w:r>
      <w:r w:rsidR="00FA615C" w:rsidRPr="00372A6A">
        <w:rPr>
          <w:rFonts w:hint="eastAsia"/>
        </w:rPr>
        <w:t>0</w:t>
      </w:r>
      <w:r w:rsidR="00FA615C" w:rsidRPr="00372A6A">
        <w:t>.</w:t>
      </w:r>
      <w:r w:rsidR="00957919">
        <w:t>8</w:t>
      </w:r>
      <w:r w:rsidR="00FA615C" w:rsidRPr="00372A6A">
        <w:t>0</w:t>
      </w:r>
      <w:r w:rsidR="00FA615C" w:rsidRPr="00372A6A">
        <w:rPr>
          <w:rFonts w:hint="eastAsia"/>
        </w:rPr>
        <w:t>~</w:t>
      </w:r>
      <w:r w:rsidR="00FA615C" w:rsidRPr="00372A6A">
        <w:t>1.00</w:t>
      </w:r>
      <w:r w:rsidR="00FA615C" w:rsidRPr="00372A6A">
        <w:rPr>
          <w:rFonts w:hint="eastAsia"/>
        </w:rPr>
        <w:t>之间，在功率分析仪上读取并记录功率因数。</w:t>
      </w:r>
    </w:p>
    <w:p w14:paraId="128D925B" w14:textId="5C346E05" w:rsidR="0058208B" w:rsidRDefault="0058208B" w:rsidP="00694024">
      <w:pPr>
        <w:spacing w:line="440" w:lineRule="exact"/>
        <w:ind w:firstLineChars="200" w:firstLine="480"/>
      </w:pPr>
    </w:p>
    <w:p w14:paraId="626DA229" w14:textId="77777777" w:rsidR="0058208B" w:rsidRPr="00372A6A" w:rsidRDefault="0058208B" w:rsidP="00694024">
      <w:pPr>
        <w:spacing w:line="440" w:lineRule="exact"/>
        <w:ind w:firstLineChars="200" w:firstLine="480"/>
      </w:pPr>
    </w:p>
    <w:p w14:paraId="591978CC" w14:textId="77777777" w:rsidR="00694024" w:rsidRPr="00372A6A" w:rsidRDefault="00694024" w:rsidP="00694024">
      <w:pPr>
        <w:pStyle w:val="a3"/>
        <w:keepNext/>
        <w:jc w:val="center"/>
        <w:rPr>
          <w:sz w:val="21"/>
        </w:rPr>
      </w:pPr>
      <w:r w:rsidRPr="00372A6A">
        <w:rPr>
          <w:sz w:val="21"/>
        </w:rPr>
        <w:t>表</w:t>
      </w:r>
      <w:r w:rsidR="00FA615C" w:rsidRPr="00372A6A">
        <w:rPr>
          <w:sz w:val="21"/>
        </w:rPr>
        <w:t>4</w:t>
      </w:r>
      <w:r w:rsidRPr="00372A6A">
        <w:rPr>
          <w:sz w:val="21"/>
        </w:rPr>
        <w:t xml:space="preserve"> </w:t>
      </w:r>
      <w:r w:rsidR="00FA615C" w:rsidRPr="00372A6A">
        <w:rPr>
          <w:rFonts w:hint="eastAsia"/>
          <w:sz w:val="21"/>
        </w:rPr>
        <w:t>自动调整功率因数功能测试</w:t>
      </w:r>
      <w:r w:rsidRPr="00372A6A">
        <w:rPr>
          <w:sz w:val="21"/>
        </w:rPr>
        <w:t>结果记录表</w:t>
      </w:r>
    </w:p>
    <w:tbl>
      <w:tblPr>
        <w:tblW w:w="60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1979"/>
      </w:tblGrid>
      <w:tr w:rsidR="00FD3163" w:rsidRPr="00372A6A" w14:paraId="00E5B45D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413C1495" w14:textId="77777777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设定功率因数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38EE763D" w14:textId="77777777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实际功率因数</w:t>
            </w:r>
          </w:p>
        </w:tc>
        <w:tc>
          <w:tcPr>
            <w:tcW w:w="1979" w:type="dxa"/>
          </w:tcPr>
          <w:p w14:paraId="2F3AE165" w14:textId="77777777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误差绝对值</w:t>
            </w:r>
          </w:p>
        </w:tc>
      </w:tr>
      <w:tr w:rsidR="00FD3163" w:rsidRPr="00372A6A" w14:paraId="36E5AE88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07451101" w14:textId="76A7A049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0.</w:t>
            </w:r>
            <w:r w:rsidR="005669AE" w:rsidRPr="00372A6A">
              <w:rPr>
                <w:color w:val="000000"/>
                <w:kern w:val="0"/>
                <w:sz w:val="22"/>
                <w:szCs w:val="22"/>
              </w:rPr>
              <w:t>8</w:t>
            </w:r>
            <w:r w:rsidRPr="00372A6A">
              <w:rPr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7FAA1632" w14:textId="233C00D6" w:rsidR="00FD3163" w:rsidRPr="00372A6A" w:rsidRDefault="006E32E8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="005669AE" w:rsidRPr="00372A6A">
              <w:rPr>
                <w:color w:val="000000"/>
                <w:kern w:val="0"/>
                <w:sz w:val="22"/>
                <w:szCs w:val="22"/>
              </w:rPr>
              <w:t>801</w:t>
            </w:r>
          </w:p>
        </w:tc>
        <w:tc>
          <w:tcPr>
            <w:tcW w:w="1979" w:type="dxa"/>
          </w:tcPr>
          <w:p w14:paraId="3B2288C5" w14:textId="536AC987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color w:val="000000"/>
                <w:kern w:val="0"/>
                <w:sz w:val="22"/>
                <w:szCs w:val="22"/>
              </w:rPr>
              <w:t>0.001</w:t>
            </w:r>
          </w:p>
        </w:tc>
      </w:tr>
      <w:tr w:rsidR="00FD3163" w:rsidRPr="00372A6A" w14:paraId="2D8FA419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24655D64" w14:textId="7C922317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</w:t>
            </w:r>
            <w:r w:rsidR="005669AE" w:rsidRPr="00372A6A">
              <w:rPr>
                <w:color w:val="000000"/>
                <w:kern w:val="0"/>
                <w:sz w:val="22"/>
                <w:szCs w:val="22"/>
              </w:rPr>
              <w:t>85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5FBC91D4" w14:textId="3D0C9278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849</w:t>
            </w:r>
          </w:p>
        </w:tc>
        <w:tc>
          <w:tcPr>
            <w:tcW w:w="1979" w:type="dxa"/>
          </w:tcPr>
          <w:p w14:paraId="60335D50" w14:textId="40DF2ED5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01</w:t>
            </w:r>
          </w:p>
        </w:tc>
      </w:tr>
      <w:tr w:rsidR="00FD3163" w:rsidRPr="00372A6A" w14:paraId="277DC7D3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7A972B58" w14:textId="31EC757E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</w:t>
            </w:r>
            <w:r w:rsidR="005669AE" w:rsidRPr="00372A6A">
              <w:rPr>
                <w:color w:val="000000"/>
                <w:kern w:val="0"/>
                <w:sz w:val="22"/>
                <w:szCs w:val="22"/>
              </w:rPr>
              <w:t>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1466CE20" w14:textId="2CBA20F5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02</w:t>
            </w:r>
          </w:p>
        </w:tc>
        <w:tc>
          <w:tcPr>
            <w:tcW w:w="1979" w:type="dxa"/>
          </w:tcPr>
          <w:p w14:paraId="46FE5E8B" w14:textId="7469E852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02</w:t>
            </w:r>
          </w:p>
        </w:tc>
      </w:tr>
      <w:tr w:rsidR="00FD3163" w:rsidRPr="00372A6A" w14:paraId="7150C449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1F67AE84" w14:textId="38206B1E" w:rsidR="00FD3163" w:rsidRPr="00372A6A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</w:t>
            </w:r>
            <w:r w:rsidR="005669AE" w:rsidRPr="00372A6A">
              <w:rPr>
                <w:color w:val="000000"/>
                <w:kern w:val="0"/>
                <w:sz w:val="22"/>
                <w:szCs w:val="22"/>
              </w:rPr>
              <w:t>5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679EAEA8" w14:textId="3B103128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51</w:t>
            </w:r>
          </w:p>
        </w:tc>
        <w:tc>
          <w:tcPr>
            <w:tcW w:w="1979" w:type="dxa"/>
          </w:tcPr>
          <w:p w14:paraId="4D9F3F6B" w14:textId="730B61FD" w:rsidR="00FD3163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01</w:t>
            </w:r>
          </w:p>
        </w:tc>
      </w:tr>
      <w:tr w:rsidR="005669AE" w:rsidRPr="00372A6A" w14:paraId="3B8D0718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620FDECB" w14:textId="7E910714" w:rsidR="005669AE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15E2F9AD" w14:textId="2E773FA3" w:rsidR="005669AE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998</w:t>
            </w:r>
          </w:p>
        </w:tc>
        <w:tc>
          <w:tcPr>
            <w:tcW w:w="1979" w:type="dxa"/>
          </w:tcPr>
          <w:p w14:paraId="3F9112DA" w14:textId="7374217C" w:rsidR="005669AE" w:rsidRPr="00372A6A" w:rsidRDefault="005669AE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372A6A"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 w:rsidRPr="00372A6A">
              <w:rPr>
                <w:color w:val="000000"/>
                <w:kern w:val="0"/>
                <w:sz w:val="22"/>
                <w:szCs w:val="22"/>
              </w:rPr>
              <w:t>.002</w:t>
            </w:r>
          </w:p>
        </w:tc>
      </w:tr>
    </w:tbl>
    <w:p w14:paraId="42870B3F" w14:textId="52D9DD5A" w:rsidR="00694024" w:rsidRPr="00372A6A" w:rsidRDefault="00694024" w:rsidP="00694024">
      <w:pPr>
        <w:spacing w:line="440" w:lineRule="exact"/>
        <w:ind w:firstLineChars="200" w:firstLine="480"/>
        <w:jc w:val="both"/>
      </w:pPr>
      <w:r w:rsidRPr="00372A6A">
        <w:rPr>
          <w:rFonts w:hint="eastAsia"/>
        </w:rPr>
        <w:t>由上表可知</w:t>
      </w:r>
      <w:r w:rsidR="00957919">
        <w:rPr>
          <w:rFonts w:hint="eastAsia"/>
        </w:rPr>
        <w:t>功率因数</w:t>
      </w:r>
      <w:r w:rsidR="00FD3163" w:rsidRPr="00372A6A">
        <w:rPr>
          <w:rFonts w:hint="eastAsia"/>
        </w:rPr>
        <w:t>误差绝对值不大于</w:t>
      </w:r>
      <w:r w:rsidR="00FD3163" w:rsidRPr="00372A6A">
        <w:t>0.0</w:t>
      </w:r>
      <w:r w:rsidR="00E2548D" w:rsidRPr="00372A6A">
        <w:t>3</w:t>
      </w:r>
      <w:r w:rsidR="00E2548D" w:rsidRPr="00372A6A">
        <w:rPr>
          <w:rFonts w:hint="eastAsia"/>
        </w:rPr>
        <w:t>。</w:t>
      </w:r>
    </w:p>
    <w:p w14:paraId="51C74AED" w14:textId="77777777" w:rsidR="00694024" w:rsidRPr="00372A6A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372A6A">
        <w:rPr>
          <w:rFonts w:eastAsia="黑体"/>
          <w:b w:val="0"/>
        </w:rPr>
        <w:t xml:space="preserve">4.3 </w:t>
      </w:r>
      <w:r w:rsidRPr="00372A6A">
        <w:rPr>
          <w:rFonts w:eastAsia="黑体"/>
          <w:b w:val="0"/>
        </w:rPr>
        <w:t>测试结果分析</w:t>
      </w:r>
    </w:p>
    <w:p w14:paraId="6592342C" w14:textId="52145372" w:rsidR="00694024" w:rsidRPr="00372A6A" w:rsidRDefault="00694024" w:rsidP="00894D21">
      <w:pPr>
        <w:spacing w:line="440" w:lineRule="exact"/>
        <w:ind w:firstLineChars="200" w:firstLine="480"/>
        <w:jc w:val="both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输出直流电压稳定，负载调整率与电压调整率都低至</w:t>
      </w:r>
      <w:r w:rsidRPr="00372A6A">
        <w:rPr>
          <w:rFonts w:hint="eastAsia"/>
        </w:rPr>
        <w:t>0</w:t>
      </w:r>
      <w:r w:rsidRPr="00372A6A">
        <w:t>.</w:t>
      </w:r>
      <w:r w:rsidR="00C65D11" w:rsidRPr="00372A6A">
        <w:t>5</w:t>
      </w:r>
      <w:r w:rsidRPr="00372A6A">
        <w:t>%</w:t>
      </w:r>
      <w:r w:rsidRPr="00372A6A">
        <w:rPr>
          <w:rFonts w:hint="eastAsia"/>
        </w:rPr>
        <w:t>，系统能够实现功率因数可根据设定值调节，且功率因数测量显示准确，同时变换器效率高达</w:t>
      </w:r>
      <w:r w:rsidR="006E32E8" w:rsidRPr="00372A6A">
        <w:t>95.64</w:t>
      </w:r>
      <w:r w:rsidRPr="00372A6A">
        <w:t>%</w:t>
      </w:r>
      <w:r w:rsidRPr="00372A6A">
        <w:rPr>
          <w:rFonts w:hint="eastAsia"/>
        </w:rPr>
        <w:t>。</w:t>
      </w:r>
    </w:p>
    <w:p w14:paraId="34E8602A" w14:textId="77777777" w:rsidR="00694024" w:rsidRPr="00372A6A" w:rsidRDefault="00694024" w:rsidP="00694024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51BDFF7A" w14:textId="5A5A1DC5" w:rsidR="00694024" w:rsidRDefault="00694024" w:rsidP="00694024">
      <w:pPr>
        <w:pStyle w:val="--"/>
        <w:spacing w:line="440" w:lineRule="atLeast"/>
        <w:ind w:firstLineChars="0" w:firstLine="420"/>
        <w:jc w:val="both"/>
      </w:pPr>
      <w:r w:rsidRPr="00372A6A">
        <w:rPr>
          <w:rFonts w:hint="eastAsia"/>
        </w:rPr>
        <w:t>本系统实现了单相</w:t>
      </w:r>
      <w:r w:rsidR="00C65D11" w:rsidRPr="00372A6A">
        <w:rPr>
          <w:rFonts w:hint="eastAsia"/>
        </w:rPr>
        <w:t xml:space="preserve"> </w:t>
      </w:r>
      <w:r w:rsidR="00C65D11" w:rsidRPr="00372A6A">
        <w:t>AC-DC</w:t>
      </w:r>
      <w:r w:rsidR="00C65D11" w:rsidRPr="00372A6A">
        <w:rPr>
          <w:rFonts w:hint="eastAsia"/>
        </w:rPr>
        <w:t xml:space="preserve"> </w:t>
      </w:r>
      <w:r w:rsidR="00C65D11" w:rsidRPr="00372A6A">
        <w:rPr>
          <w:rFonts w:hint="eastAsia"/>
        </w:rPr>
        <w:t>变换电路</w:t>
      </w:r>
      <w:r w:rsidRPr="00372A6A">
        <w:rPr>
          <w:rFonts w:hint="eastAsia"/>
        </w:rPr>
        <w:t>。该电源系统工作在额定输入交流电压下输出</w:t>
      </w:r>
      <w:r w:rsidR="00C65D11" w:rsidRPr="00372A6A">
        <w:rPr>
          <w:rFonts w:hint="eastAsia"/>
        </w:rPr>
        <w:t>直流</w:t>
      </w:r>
      <w:r w:rsidRPr="00372A6A">
        <w:rPr>
          <w:rFonts w:hint="eastAsia"/>
        </w:rPr>
        <w:t>电压稳定，负载调整率与电压调整率均低至</w:t>
      </w:r>
      <w:r w:rsidRPr="00372A6A">
        <w:rPr>
          <w:rFonts w:hint="eastAsia"/>
        </w:rPr>
        <w:t>0</w:t>
      </w:r>
      <w:r w:rsidRPr="00372A6A">
        <w:t>.1%</w:t>
      </w:r>
      <w:r w:rsidRPr="00372A6A">
        <w:rPr>
          <w:rFonts w:hint="eastAsia"/>
        </w:rPr>
        <w:t>，输出</w:t>
      </w:r>
      <w:r w:rsidR="00C65D11" w:rsidRPr="00372A6A">
        <w:rPr>
          <w:rFonts w:hint="eastAsia"/>
        </w:rPr>
        <w:t>直流</w:t>
      </w:r>
      <w:r w:rsidRPr="00372A6A">
        <w:rPr>
          <w:rFonts w:hint="eastAsia"/>
        </w:rPr>
        <w:t>电压失真度≤</w:t>
      </w:r>
      <w:r w:rsidRPr="00372A6A">
        <w:rPr>
          <w:rFonts w:hint="eastAsia"/>
        </w:rPr>
        <w:t>0.1%</w:t>
      </w:r>
      <w:r w:rsidRPr="00372A6A">
        <w:rPr>
          <w:rFonts w:hint="eastAsia"/>
        </w:rPr>
        <w:t>，额定功率下系统</w:t>
      </w:r>
      <w:r w:rsidR="00957919">
        <w:rPr>
          <w:rFonts w:hint="eastAsia"/>
        </w:rPr>
        <w:t>整体</w:t>
      </w:r>
      <w:r w:rsidRPr="00372A6A">
        <w:rPr>
          <w:rFonts w:hint="eastAsia"/>
        </w:rPr>
        <w:t>效率高达</w:t>
      </w:r>
      <w:r w:rsidRPr="00372A6A">
        <w:rPr>
          <w:rFonts w:hint="eastAsia"/>
        </w:rPr>
        <w:t>9</w:t>
      </w:r>
      <w:r w:rsidR="00414D6C" w:rsidRPr="00372A6A">
        <w:t>5</w:t>
      </w:r>
      <w:r w:rsidRPr="00372A6A">
        <w:t>.</w:t>
      </w:r>
      <w:r w:rsidRPr="00372A6A">
        <w:rPr>
          <w:rFonts w:hint="eastAsia"/>
        </w:rPr>
        <w:t>64</w:t>
      </w:r>
      <w:r w:rsidRPr="00372A6A">
        <w:t>%</w:t>
      </w:r>
      <w:r w:rsidR="00957919">
        <w:rPr>
          <w:rFonts w:hint="eastAsia"/>
        </w:rPr>
        <w:t>。可以自校正或手动调整功率因数，调整范围为</w:t>
      </w:r>
      <w:r w:rsidR="00957919">
        <w:t>0.8~1.00</w:t>
      </w:r>
      <w:r w:rsidR="00957919">
        <w:rPr>
          <w:rFonts w:hint="eastAsia"/>
        </w:rPr>
        <w:t>，实际最大功率因数可达</w:t>
      </w:r>
      <w:r w:rsidR="00957919">
        <w:t xml:space="preserve"> 0.998</w:t>
      </w:r>
      <w:r w:rsidR="00957919">
        <w:rPr>
          <w:rFonts w:hint="eastAsia"/>
        </w:rPr>
        <w:t>。</w:t>
      </w:r>
      <w:r w:rsidRPr="00372A6A">
        <w:rPr>
          <w:rFonts w:hint="eastAsia"/>
        </w:rPr>
        <w:t>同时系统具备过流保护功能</w:t>
      </w:r>
      <w:r w:rsidR="00957919">
        <w:rPr>
          <w:rFonts w:hint="eastAsia"/>
        </w:rPr>
        <w:t>，当输出电流超过阈值后，可以在</w:t>
      </w:r>
      <w:r w:rsidR="00957919">
        <w:rPr>
          <w:rFonts w:hint="eastAsia"/>
        </w:rPr>
        <w:t>1</w:t>
      </w:r>
      <w:r w:rsidR="00957919">
        <w:t>00</w:t>
      </w:r>
      <w:r w:rsidR="00957919">
        <w:rPr>
          <w:rFonts w:hint="eastAsia"/>
        </w:rPr>
        <w:t>ms</w:t>
      </w:r>
      <w:r w:rsidR="00957919">
        <w:rPr>
          <w:rFonts w:hint="eastAsia"/>
        </w:rPr>
        <w:t>以内关闭电路输出</w:t>
      </w:r>
      <w:r w:rsidRPr="00372A6A">
        <w:rPr>
          <w:rFonts w:hint="eastAsia"/>
        </w:rPr>
        <w:t>。</w:t>
      </w:r>
    </w:p>
    <w:p w14:paraId="00FECB75" w14:textId="77777777" w:rsidR="00694024" w:rsidRDefault="00694024">
      <w:pPr>
        <w:pStyle w:val="--"/>
        <w:ind w:firstLine="480"/>
      </w:pPr>
    </w:p>
    <w:sectPr w:rsidR="00694024" w:rsidSect="005E0A4C">
      <w:footerReference w:type="default" r:id="rId59"/>
      <w:pgSz w:w="11906" w:h="16838"/>
      <w:pgMar w:top="1701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A0D00D" w14:textId="77777777" w:rsidR="00AC2DE4" w:rsidRDefault="00AC2DE4">
      <w:pPr>
        <w:spacing w:line="240" w:lineRule="auto"/>
      </w:pPr>
      <w:r>
        <w:separator/>
      </w:r>
    </w:p>
  </w:endnote>
  <w:endnote w:type="continuationSeparator" w:id="0">
    <w:p w14:paraId="24C304CC" w14:textId="77777777" w:rsidR="00AC2DE4" w:rsidRDefault="00AC2DE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59762750"/>
      <w:docPartObj>
        <w:docPartGallery w:val="Page Numbers (Bottom of Page)"/>
        <w:docPartUnique/>
      </w:docPartObj>
    </w:sdtPr>
    <w:sdtContent>
      <w:p w14:paraId="1AFA4749" w14:textId="77777777" w:rsidR="005E0A4C" w:rsidRDefault="005E0A4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B1983D" w14:textId="77777777" w:rsidR="00AC2DE4" w:rsidRDefault="00AC2DE4">
      <w:pPr>
        <w:spacing w:line="240" w:lineRule="auto"/>
      </w:pPr>
      <w:r>
        <w:separator/>
      </w:r>
    </w:p>
  </w:footnote>
  <w:footnote w:type="continuationSeparator" w:id="0">
    <w:p w14:paraId="4BFC3FF7" w14:textId="77777777" w:rsidR="00AC2DE4" w:rsidRDefault="00AC2DE4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959873918">
    <w:abstractNumId w:val="8"/>
  </w:num>
  <w:num w:numId="2" w16cid:durableId="86311991">
    <w:abstractNumId w:val="6"/>
  </w:num>
  <w:num w:numId="3" w16cid:durableId="1093430149">
    <w:abstractNumId w:val="1"/>
  </w:num>
  <w:num w:numId="4" w16cid:durableId="1821802186">
    <w:abstractNumId w:val="5"/>
  </w:num>
  <w:num w:numId="5" w16cid:durableId="1673335635">
    <w:abstractNumId w:val="7"/>
  </w:num>
  <w:num w:numId="6" w16cid:durableId="1200750660">
    <w:abstractNumId w:val="2"/>
  </w:num>
  <w:num w:numId="7" w16cid:durableId="52899380">
    <w:abstractNumId w:val="4"/>
  </w:num>
  <w:num w:numId="8" w16cid:durableId="45564648">
    <w:abstractNumId w:val="0"/>
  </w:num>
  <w:num w:numId="9" w16cid:durableId="1045955645">
    <w:abstractNumId w:val="3"/>
  </w:num>
  <w:num w:numId="10" w16cid:durableId="21708546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5A6E"/>
    <w:rsid w:val="000278D5"/>
    <w:rsid w:val="00031D03"/>
    <w:rsid w:val="00031E54"/>
    <w:rsid w:val="0003498C"/>
    <w:rsid w:val="0003603D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5C02"/>
    <w:rsid w:val="000C658D"/>
    <w:rsid w:val="000D54A3"/>
    <w:rsid w:val="000D68F6"/>
    <w:rsid w:val="000E3DBE"/>
    <w:rsid w:val="000F0514"/>
    <w:rsid w:val="000F384B"/>
    <w:rsid w:val="000F49A2"/>
    <w:rsid w:val="000F5708"/>
    <w:rsid w:val="000F626C"/>
    <w:rsid w:val="00101CD4"/>
    <w:rsid w:val="0011071A"/>
    <w:rsid w:val="00126088"/>
    <w:rsid w:val="00127FAA"/>
    <w:rsid w:val="00132950"/>
    <w:rsid w:val="001342A2"/>
    <w:rsid w:val="0014480A"/>
    <w:rsid w:val="00155647"/>
    <w:rsid w:val="00155D15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58A1"/>
    <w:rsid w:val="001979B3"/>
    <w:rsid w:val="001A016F"/>
    <w:rsid w:val="001B3045"/>
    <w:rsid w:val="001B5A34"/>
    <w:rsid w:val="001C37DD"/>
    <w:rsid w:val="001C3CFC"/>
    <w:rsid w:val="001C4189"/>
    <w:rsid w:val="001C5234"/>
    <w:rsid w:val="001D0BA9"/>
    <w:rsid w:val="001D7AB6"/>
    <w:rsid w:val="001D7DA5"/>
    <w:rsid w:val="001F0C6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64088"/>
    <w:rsid w:val="00270B6E"/>
    <w:rsid w:val="0027526C"/>
    <w:rsid w:val="00277B40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D422B"/>
    <w:rsid w:val="002D73D9"/>
    <w:rsid w:val="002E6B26"/>
    <w:rsid w:val="003023E3"/>
    <w:rsid w:val="00305120"/>
    <w:rsid w:val="00320C00"/>
    <w:rsid w:val="00327600"/>
    <w:rsid w:val="0034111B"/>
    <w:rsid w:val="00346491"/>
    <w:rsid w:val="003519C0"/>
    <w:rsid w:val="003527AC"/>
    <w:rsid w:val="00353758"/>
    <w:rsid w:val="00360594"/>
    <w:rsid w:val="00362678"/>
    <w:rsid w:val="00372A6A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52B1"/>
    <w:rsid w:val="003A077C"/>
    <w:rsid w:val="003A3B4A"/>
    <w:rsid w:val="003A61E0"/>
    <w:rsid w:val="003A78F0"/>
    <w:rsid w:val="003B176A"/>
    <w:rsid w:val="003B4C7F"/>
    <w:rsid w:val="003C2AE7"/>
    <w:rsid w:val="003E025C"/>
    <w:rsid w:val="003E224A"/>
    <w:rsid w:val="003E641F"/>
    <w:rsid w:val="003E7CAC"/>
    <w:rsid w:val="003F334A"/>
    <w:rsid w:val="00403169"/>
    <w:rsid w:val="00411BA5"/>
    <w:rsid w:val="00414CA8"/>
    <w:rsid w:val="00414D6C"/>
    <w:rsid w:val="004159E0"/>
    <w:rsid w:val="00415FC9"/>
    <w:rsid w:val="00424926"/>
    <w:rsid w:val="00426CF8"/>
    <w:rsid w:val="004348B9"/>
    <w:rsid w:val="004367C7"/>
    <w:rsid w:val="0043700F"/>
    <w:rsid w:val="00441758"/>
    <w:rsid w:val="004424B9"/>
    <w:rsid w:val="004437DA"/>
    <w:rsid w:val="0044716C"/>
    <w:rsid w:val="00447334"/>
    <w:rsid w:val="00453BBA"/>
    <w:rsid w:val="00454AB3"/>
    <w:rsid w:val="00455D56"/>
    <w:rsid w:val="00464D94"/>
    <w:rsid w:val="00482CA8"/>
    <w:rsid w:val="0048390A"/>
    <w:rsid w:val="004862AB"/>
    <w:rsid w:val="00490520"/>
    <w:rsid w:val="0049492E"/>
    <w:rsid w:val="004A08EE"/>
    <w:rsid w:val="004A09A1"/>
    <w:rsid w:val="004A0DC1"/>
    <w:rsid w:val="004A3A95"/>
    <w:rsid w:val="004B3662"/>
    <w:rsid w:val="004B461D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37876"/>
    <w:rsid w:val="005400FC"/>
    <w:rsid w:val="00541B12"/>
    <w:rsid w:val="00544170"/>
    <w:rsid w:val="00544A4F"/>
    <w:rsid w:val="0054557E"/>
    <w:rsid w:val="00547D84"/>
    <w:rsid w:val="0055159F"/>
    <w:rsid w:val="005568A1"/>
    <w:rsid w:val="0055694B"/>
    <w:rsid w:val="0056585F"/>
    <w:rsid w:val="005669AE"/>
    <w:rsid w:val="00567478"/>
    <w:rsid w:val="005706EA"/>
    <w:rsid w:val="0057181C"/>
    <w:rsid w:val="0057568A"/>
    <w:rsid w:val="00577A85"/>
    <w:rsid w:val="00577F26"/>
    <w:rsid w:val="0058188B"/>
    <w:rsid w:val="0058208B"/>
    <w:rsid w:val="00594CED"/>
    <w:rsid w:val="005956C6"/>
    <w:rsid w:val="0059579B"/>
    <w:rsid w:val="005A1514"/>
    <w:rsid w:val="005A179D"/>
    <w:rsid w:val="005A5CB7"/>
    <w:rsid w:val="005B2124"/>
    <w:rsid w:val="005B616C"/>
    <w:rsid w:val="005C571F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34218"/>
    <w:rsid w:val="00647FE6"/>
    <w:rsid w:val="0065235C"/>
    <w:rsid w:val="00653536"/>
    <w:rsid w:val="006607E2"/>
    <w:rsid w:val="006701F6"/>
    <w:rsid w:val="006711D2"/>
    <w:rsid w:val="006721B9"/>
    <w:rsid w:val="0067757F"/>
    <w:rsid w:val="00684DF4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7D3A"/>
    <w:rsid w:val="006F0F15"/>
    <w:rsid w:val="006F11E2"/>
    <w:rsid w:val="006F4056"/>
    <w:rsid w:val="00702CB2"/>
    <w:rsid w:val="00706BC2"/>
    <w:rsid w:val="00707372"/>
    <w:rsid w:val="00714D52"/>
    <w:rsid w:val="00716B64"/>
    <w:rsid w:val="007175E4"/>
    <w:rsid w:val="00727E18"/>
    <w:rsid w:val="00732F28"/>
    <w:rsid w:val="00736393"/>
    <w:rsid w:val="00736C4D"/>
    <w:rsid w:val="007428CA"/>
    <w:rsid w:val="0074731E"/>
    <w:rsid w:val="007511FF"/>
    <w:rsid w:val="00755342"/>
    <w:rsid w:val="007601E5"/>
    <w:rsid w:val="00761670"/>
    <w:rsid w:val="007618E9"/>
    <w:rsid w:val="0077104E"/>
    <w:rsid w:val="00772071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1161A"/>
    <w:rsid w:val="00814ED8"/>
    <w:rsid w:val="00817EA7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6476D"/>
    <w:rsid w:val="00865E8E"/>
    <w:rsid w:val="0087416E"/>
    <w:rsid w:val="008743A7"/>
    <w:rsid w:val="00875332"/>
    <w:rsid w:val="0087618E"/>
    <w:rsid w:val="008809D6"/>
    <w:rsid w:val="008943AB"/>
    <w:rsid w:val="00894D21"/>
    <w:rsid w:val="008979A1"/>
    <w:rsid w:val="008A37DB"/>
    <w:rsid w:val="008A5CDE"/>
    <w:rsid w:val="008B4134"/>
    <w:rsid w:val="008C30F9"/>
    <w:rsid w:val="008D5CE7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F0A"/>
    <w:rsid w:val="00911BA1"/>
    <w:rsid w:val="0092572F"/>
    <w:rsid w:val="00930899"/>
    <w:rsid w:val="00937799"/>
    <w:rsid w:val="00940394"/>
    <w:rsid w:val="009442CC"/>
    <w:rsid w:val="00946234"/>
    <w:rsid w:val="009504C8"/>
    <w:rsid w:val="009509EA"/>
    <w:rsid w:val="0095513A"/>
    <w:rsid w:val="00955BBB"/>
    <w:rsid w:val="00957919"/>
    <w:rsid w:val="009642ED"/>
    <w:rsid w:val="009720E7"/>
    <w:rsid w:val="009724F2"/>
    <w:rsid w:val="00974EDF"/>
    <w:rsid w:val="00974FC5"/>
    <w:rsid w:val="00977695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346"/>
    <w:rsid w:val="00A15DBA"/>
    <w:rsid w:val="00A17124"/>
    <w:rsid w:val="00A22E16"/>
    <w:rsid w:val="00A25282"/>
    <w:rsid w:val="00A27792"/>
    <w:rsid w:val="00A30A28"/>
    <w:rsid w:val="00A35132"/>
    <w:rsid w:val="00A43BAA"/>
    <w:rsid w:val="00A47984"/>
    <w:rsid w:val="00A53DEF"/>
    <w:rsid w:val="00A60A86"/>
    <w:rsid w:val="00A641AE"/>
    <w:rsid w:val="00A70CC5"/>
    <w:rsid w:val="00A75B1D"/>
    <w:rsid w:val="00A77687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C2DE4"/>
    <w:rsid w:val="00AD243A"/>
    <w:rsid w:val="00AE07EB"/>
    <w:rsid w:val="00AE5BB1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1DE3"/>
    <w:rsid w:val="00B577EB"/>
    <w:rsid w:val="00B57858"/>
    <w:rsid w:val="00B578C6"/>
    <w:rsid w:val="00B6038F"/>
    <w:rsid w:val="00B60C2D"/>
    <w:rsid w:val="00B660FC"/>
    <w:rsid w:val="00B6736C"/>
    <w:rsid w:val="00B747D1"/>
    <w:rsid w:val="00B80415"/>
    <w:rsid w:val="00B81A4A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448E"/>
    <w:rsid w:val="00BF789E"/>
    <w:rsid w:val="00C011E5"/>
    <w:rsid w:val="00C03554"/>
    <w:rsid w:val="00C03AAC"/>
    <w:rsid w:val="00C10174"/>
    <w:rsid w:val="00C23183"/>
    <w:rsid w:val="00C234A0"/>
    <w:rsid w:val="00C245C5"/>
    <w:rsid w:val="00C24A8F"/>
    <w:rsid w:val="00C33A4A"/>
    <w:rsid w:val="00C33DD4"/>
    <w:rsid w:val="00C35B2C"/>
    <w:rsid w:val="00C41157"/>
    <w:rsid w:val="00C46603"/>
    <w:rsid w:val="00C46916"/>
    <w:rsid w:val="00C5122E"/>
    <w:rsid w:val="00C5192F"/>
    <w:rsid w:val="00C56218"/>
    <w:rsid w:val="00C60F36"/>
    <w:rsid w:val="00C62AC6"/>
    <w:rsid w:val="00C6511D"/>
    <w:rsid w:val="00C65D11"/>
    <w:rsid w:val="00C66024"/>
    <w:rsid w:val="00C67C08"/>
    <w:rsid w:val="00C7176C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36AC"/>
    <w:rsid w:val="00CD415E"/>
    <w:rsid w:val="00CD6B8C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40B3D"/>
    <w:rsid w:val="00D45DAA"/>
    <w:rsid w:val="00D542C5"/>
    <w:rsid w:val="00D54647"/>
    <w:rsid w:val="00D54820"/>
    <w:rsid w:val="00D55E31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7D2E"/>
    <w:rsid w:val="00DA1B11"/>
    <w:rsid w:val="00DB045B"/>
    <w:rsid w:val="00DB637B"/>
    <w:rsid w:val="00DC22EA"/>
    <w:rsid w:val="00DC7E13"/>
    <w:rsid w:val="00DC7EEE"/>
    <w:rsid w:val="00DD3FD5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18D9"/>
    <w:rsid w:val="00E2548D"/>
    <w:rsid w:val="00E272DA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E69"/>
    <w:rsid w:val="00E60583"/>
    <w:rsid w:val="00E67CB2"/>
    <w:rsid w:val="00E67D06"/>
    <w:rsid w:val="00E714C1"/>
    <w:rsid w:val="00E73A69"/>
    <w:rsid w:val="00E7478A"/>
    <w:rsid w:val="00E80D40"/>
    <w:rsid w:val="00E8185E"/>
    <w:rsid w:val="00E82847"/>
    <w:rsid w:val="00E846C5"/>
    <w:rsid w:val="00E91545"/>
    <w:rsid w:val="00E94AAC"/>
    <w:rsid w:val="00E9555E"/>
    <w:rsid w:val="00E97F50"/>
    <w:rsid w:val="00EA3720"/>
    <w:rsid w:val="00EA3AF3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587F"/>
    <w:rsid w:val="00F1722F"/>
    <w:rsid w:val="00F17E8C"/>
    <w:rsid w:val="00F2172A"/>
    <w:rsid w:val="00F2571B"/>
    <w:rsid w:val="00F36AF2"/>
    <w:rsid w:val="00F37363"/>
    <w:rsid w:val="00F374FC"/>
    <w:rsid w:val="00F43A5B"/>
    <w:rsid w:val="00F50D81"/>
    <w:rsid w:val="00F64DD1"/>
    <w:rsid w:val="00F722EB"/>
    <w:rsid w:val="00F739C4"/>
    <w:rsid w:val="00F74B2E"/>
    <w:rsid w:val="00F81752"/>
    <w:rsid w:val="00F8353B"/>
    <w:rsid w:val="00F87308"/>
    <w:rsid w:val="00F8742F"/>
    <w:rsid w:val="00FA585D"/>
    <w:rsid w:val="00FA615C"/>
    <w:rsid w:val="00FB15BE"/>
    <w:rsid w:val="00FB1C41"/>
    <w:rsid w:val="00FB1F02"/>
    <w:rsid w:val="00FB31D2"/>
    <w:rsid w:val="00FB489D"/>
    <w:rsid w:val="00FC5E06"/>
    <w:rsid w:val="00FD3163"/>
    <w:rsid w:val="00FD38F7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548D"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/>
      <w:bCs/>
      <w:szCs w:val="32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15.emf"/><Relationship Id="rId21" Type="http://schemas.openxmlformats.org/officeDocument/2006/relationships/image" Target="media/image7.wmf"/><Relationship Id="rId34" Type="http://schemas.openxmlformats.org/officeDocument/2006/relationships/image" Target="media/image13.wmf"/><Relationship Id="rId42" Type="http://schemas.openxmlformats.org/officeDocument/2006/relationships/image" Target="media/image17.emf"/><Relationship Id="rId47" Type="http://schemas.openxmlformats.org/officeDocument/2006/relationships/oleObject" Target="embeddings/oleObject16.bin"/><Relationship Id="rId50" Type="http://schemas.openxmlformats.org/officeDocument/2006/relationships/image" Target="media/image21.wmf"/><Relationship Id="rId55" Type="http://schemas.openxmlformats.org/officeDocument/2006/relationships/image" Target="media/image24.w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9" Type="http://schemas.openxmlformats.org/officeDocument/2006/relationships/image" Target="media/image11.wmf"/><Relationship Id="rId11" Type="http://schemas.openxmlformats.org/officeDocument/2006/relationships/image" Target="media/image2.emf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3.bin"/><Relationship Id="rId40" Type="http://schemas.openxmlformats.org/officeDocument/2006/relationships/image" Target="media/image16.emf"/><Relationship Id="rId45" Type="http://schemas.openxmlformats.org/officeDocument/2006/relationships/oleObject" Target="embeddings/oleObject15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1.bin"/><Relationship Id="rId5" Type="http://schemas.openxmlformats.org/officeDocument/2006/relationships/settings" Target="settings.xml"/><Relationship Id="rId61" Type="http://schemas.openxmlformats.org/officeDocument/2006/relationships/theme" Target="theme/theme1.xml"/><Relationship Id="rId19" Type="http://schemas.openxmlformats.org/officeDocument/2006/relationships/image" Target="media/image6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0.w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2.bin"/><Relationship Id="rId43" Type="http://schemas.openxmlformats.org/officeDocument/2006/relationships/package" Target="embeddings/Microsoft_Visio_Drawing3.vsdx"/><Relationship Id="rId48" Type="http://schemas.openxmlformats.org/officeDocument/2006/relationships/image" Target="media/image20.wmf"/><Relationship Id="rId56" Type="http://schemas.openxmlformats.org/officeDocument/2006/relationships/oleObject" Target="embeddings/oleObject20.bin"/><Relationship Id="rId8" Type="http://schemas.openxmlformats.org/officeDocument/2006/relationships/endnotes" Target="endnotes.xml"/><Relationship Id="rId51" Type="http://schemas.openxmlformats.org/officeDocument/2006/relationships/oleObject" Target="embeddings/oleObject18.bin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oleObject" Target="embeddings/oleObject11.bin"/><Relationship Id="rId38" Type="http://schemas.openxmlformats.org/officeDocument/2006/relationships/oleObject" Target="embeddings/oleObject14.bin"/><Relationship Id="rId46" Type="http://schemas.openxmlformats.org/officeDocument/2006/relationships/image" Target="media/image19.wmf"/><Relationship Id="rId59" Type="http://schemas.openxmlformats.org/officeDocument/2006/relationships/footer" Target="footer1.xml"/><Relationship Id="rId20" Type="http://schemas.openxmlformats.org/officeDocument/2006/relationships/oleObject" Target="embeddings/oleObject4.bin"/><Relationship Id="rId41" Type="http://schemas.openxmlformats.org/officeDocument/2006/relationships/package" Target="embeddings/Microsoft_Visio_Drawing2.vsdx"/><Relationship Id="rId54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8.bin"/><Relationship Id="rId36" Type="http://schemas.openxmlformats.org/officeDocument/2006/relationships/image" Target="media/image14.wmf"/><Relationship Id="rId49" Type="http://schemas.openxmlformats.org/officeDocument/2006/relationships/oleObject" Target="embeddings/oleObject17.bin"/><Relationship Id="rId57" Type="http://schemas.openxmlformats.org/officeDocument/2006/relationships/image" Target="media/image25.wmf"/><Relationship Id="rId10" Type="http://schemas.openxmlformats.org/officeDocument/2006/relationships/package" Target="embeddings/Microsoft_Visio_Drawing.vsdx"/><Relationship Id="rId31" Type="http://schemas.openxmlformats.org/officeDocument/2006/relationships/image" Target="media/image12.wmf"/><Relationship Id="rId44" Type="http://schemas.openxmlformats.org/officeDocument/2006/relationships/image" Target="media/image18.wmf"/><Relationship Id="rId52" Type="http://schemas.openxmlformats.org/officeDocument/2006/relationships/image" Target="media/image22.png"/><Relationship Id="rId6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23E378B9-D788-432A-9F0C-1030ADC4F7A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2</TotalTime>
  <Pages>9</Pages>
  <Words>756</Words>
  <Characters>4312</Characters>
  <Application>Microsoft Office Word</Application>
  <DocSecurity>0</DocSecurity>
  <Lines>35</Lines>
  <Paragraphs>10</Paragraphs>
  <ScaleCrop>false</ScaleCrop>
  <Company/>
  <LinksUpToDate>false</LinksUpToDate>
  <CharactersWithSpaces>5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39</cp:revision>
  <cp:lastPrinted>2016-07-28T10:39:00Z</cp:lastPrinted>
  <dcterms:created xsi:type="dcterms:W3CDTF">2021-11-05T13:09:00Z</dcterms:created>
  <dcterms:modified xsi:type="dcterms:W3CDTF">2022-07-26T0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</Properties>
</file>